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Default Extension="mp4" ContentType="video/unknow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6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tags/tag2.xml" ContentType="application/vnd.openxmlformats-officedocument.presentationml.tags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48"/>
  </p:notesMasterIdLst>
  <p:handoutMasterIdLst>
    <p:handoutMasterId r:id="rId49"/>
  </p:handoutMasterIdLst>
  <p:sldIdLst>
    <p:sldId id="337" r:id="rId2"/>
    <p:sldId id="338" r:id="rId3"/>
    <p:sldId id="340" r:id="rId4"/>
    <p:sldId id="378" r:id="rId5"/>
    <p:sldId id="339" r:id="rId6"/>
    <p:sldId id="379" r:id="rId7"/>
    <p:sldId id="424" r:id="rId8"/>
    <p:sldId id="372" r:id="rId9"/>
    <p:sldId id="373" r:id="rId10"/>
    <p:sldId id="374" r:id="rId11"/>
    <p:sldId id="375" r:id="rId12"/>
    <p:sldId id="431" r:id="rId13"/>
    <p:sldId id="430" r:id="rId14"/>
    <p:sldId id="432" r:id="rId15"/>
    <p:sldId id="382" r:id="rId16"/>
    <p:sldId id="348" r:id="rId17"/>
    <p:sldId id="384" r:id="rId18"/>
    <p:sldId id="385" r:id="rId19"/>
    <p:sldId id="386" r:id="rId20"/>
    <p:sldId id="387" r:id="rId21"/>
    <p:sldId id="388" r:id="rId22"/>
    <p:sldId id="389" r:id="rId23"/>
    <p:sldId id="390" r:id="rId24"/>
    <p:sldId id="391" r:id="rId25"/>
    <p:sldId id="392" r:id="rId26"/>
    <p:sldId id="394" r:id="rId27"/>
    <p:sldId id="427" r:id="rId28"/>
    <p:sldId id="433" r:id="rId29"/>
    <p:sldId id="434" r:id="rId30"/>
    <p:sldId id="436" r:id="rId31"/>
    <p:sldId id="435" r:id="rId32"/>
    <p:sldId id="426" r:id="rId33"/>
    <p:sldId id="437" r:id="rId34"/>
    <p:sldId id="412" r:id="rId35"/>
    <p:sldId id="420" r:id="rId36"/>
    <p:sldId id="415" r:id="rId37"/>
    <p:sldId id="416" r:id="rId38"/>
    <p:sldId id="429" r:id="rId39"/>
    <p:sldId id="418" r:id="rId40"/>
    <p:sldId id="393" r:id="rId41"/>
    <p:sldId id="367" r:id="rId42"/>
    <p:sldId id="419" r:id="rId43"/>
    <p:sldId id="377" r:id="rId44"/>
    <p:sldId id="395" r:id="rId45"/>
    <p:sldId id="397" r:id="rId46"/>
    <p:sldId id="398" r:id="rId47"/>
  </p:sldIdLst>
  <p:sldSz cx="9906000" cy="6858000" type="A4"/>
  <p:notesSz cx="7102475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C2D9"/>
    <a:srgbClr val="E5B9B5"/>
    <a:srgbClr val="92D050"/>
    <a:srgbClr val="8DB1E2"/>
    <a:srgbClr val="9966FF"/>
    <a:srgbClr val="FF7C80"/>
    <a:srgbClr val="FF9999"/>
    <a:srgbClr val="FF3300"/>
    <a:srgbClr val="DBE7FB"/>
    <a:srgbClr val="00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979" autoAdjust="0"/>
    <p:restoredTop sz="85790" autoAdjust="0"/>
  </p:normalViewPr>
  <p:slideViewPr>
    <p:cSldViewPr snapToGrid="0">
      <p:cViewPr varScale="1">
        <p:scale>
          <a:sx n="63" d="100"/>
          <a:sy n="63" d="100"/>
        </p:scale>
        <p:origin x="-768" y="-96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847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Einleitung</a:t>
          </a:r>
        </a:p>
        <a:p>
          <a:pPr>
            <a:lnSpc>
              <a:spcPct val="100000"/>
            </a:lnSpc>
          </a:pPr>
          <a:r>
            <a:rPr lang="de-DE" sz="1800" dirty="0" smtClean="0"/>
            <a:t>- Motivation</a:t>
          </a:r>
          <a:br>
            <a:rPr lang="de-DE" sz="1800" dirty="0" smtClean="0"/>
          </a:br>
          <a:r>
            <a:rPr lang="de-DE" sz="1800" dirty="0" smtClean="0"/>
            <a:t>- Problemstellung</a:t>
          </a:r>
          <a:br>
            <a:rPr lang="de-DE" sz="1800" dirty="0" smtClean="0"/>
          </a:br>
          <a:r>
            <a:rPr lang="de-DE" sz="1800" dirty="0" smtClean="0"/>
            <a:t>- Vision</a:t>
          </a:r>
          <a:r>
            <a:rPr lang="de-DE" sz="1700" dirty="0" smtClean="0"/>
            <a:t>	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D97F7DF8-8463-4280-8ED1-49F13F036C39}">
      <dgm:prSet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Systembeschreibung</a:t>
          </a:r>
        </a:p>
        <a:p>
          <a:pPr>
            <a:lnSpc>
              <a:spcPct val="100000"/>
            </a:lnSpc>
          </a:pPr>
          <a:r>
            <a:rPr lang="de-DE" sz="1800" dirty="0" smtClean="0"/>
            <a:t>- Komponenten</a:t>
          </a:r>
          <a:br>
            <a:rPr lang="de-DE" sz="1800" dirty="0" smtClean="0"/>
          </a:br>
          <a:r>
            <a:rPr lang="de-DE" sz="1800" dirty="0" smtClean="0"/>
            <a:t>- Ablaufszenario</a:t>
          </a:r>
          <a:br>
            <a:rPr lang="de-DE" sz="1800" dirty="0" smtClean="0"/>
          </a:br>
          <a:r>
            <a:rPr lang="de-DE" sz="1800" dirty="0" smtClean="0"/>
            <a:t>- Agentenbeschreibung</a:t>
          </a:r>
          <a:br>
            <a:rPr lang="de-DE" sz="1800" dirty="0" smtClean="0"/>
          </a:br>
          <a:r>
            <a:rPr lang="de-DE" sz="1800" dirty="0" smtClean="0"/>
            <a:t>- Teilgruppen</a:t>
          </a:r>
          <a:endParaRPr lang="de-DE" sz="1800" dirty="0"/>
        </a:p>
      </dgm:t>
    </dgm:pt>
    <dgm:pt modelId="{0664B0A9-2FCB-447C-9F82-B83B8EED61CA}" type="parTrans" cxnId="{003C87ED-2630-47D3-B833-8101B232D8D4}">
      <dgm:prSet/>
      <dgm:spPr/>
      <dgm:t>
        <a:bodyPr/>
        <a:lstStyle/>
        <a:p>
          <a:endParaRPr lang="de-DE"/>
        </a:p>
      </dgm:t>
    </dgm:pt>
    <dgm:pt modelId="{AD8D1182-03AA-4BAE-A522-E402E995C09C}" type="sibTrans" cxnId="{003C87ED-2630-47D3-B833-8101B232D8D4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2" custScaleY="129773" custLinFactY="-5640" custLinFactNeighborX="7855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  <dgm:t>
        <a:bodyPr/>
        <a:lstStyle/>
        <a:p>
          <a:endParaRPr lang="de-DE"/>
        </a:p>
      </dgm:t>
    </dgm:pt>
    <dgm:pt modelId="{D12E5960-F486-4FC7-B4B5-C14B400D34E3}" type="pres">
      <dgm:prSet presAssocID="{D97F7DF8-8463-4280-8ED1-49F13F036C39}" presName="parentText" presStyleLbl="node1" presStyleIdx="1" presStyleCnt="2" custScaleY="172045" custLinFactY="-4485" custLinFactNeighborX="-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03C87ED-2630-47D3-B833-8101B232D8D4}" srcId="{11AF41F6-A55D-4423-872B-F24F9C8C5E57}" destId="{D97F7DF8-8463-4280-8ED1-49F13F036C39}" srcOrd="1" destOrd="0" parTransId="{0664B0A9-2FCB-447C-9F82-B83B8EED61CA}" sibTransId="{AD8D1182-03AA-4BAE-A522-E402E995C09C}"/>
    <dgm:cxn modelId="{A49347B8-649F-4FE5-AE77-B3596B76B821}" type="presOf" srcId="{11AF41F6-A55D-4423-872B-F24F9C8C5E57}" destId="{23005F2F-AFF2-4C40-88C0-BB00F4498C23}" srcOrd="0" destOrd="0" presId="urn:microsoft.com/office/officeart/2005/8/layout/vList2"/>
    <dgm:cxn modelId="{0D765E3F-E2D4-45BC-9BF9-7E5306D10078}" type="presOf" srcId="{877713EC-D1AC-42F8-A8FE-DD01E66B6045}" destId="{11775F3A-9A2F-4F81-9AF9-8DF305E9AEAA}" srcOrd="0" destOrd="0" presId="urn:microsoft.com/office/officeart/2005/8/layout/vList2"/>
    <dgm:cxn modelId="{1337E8F1-7F44-4A6D-93E9-004D89C0549B}" type="presOf" srcId="{D97F7DF8-8463-4280-8ED1-49F13F036C39}" destId="{D12E5960-F486-4FC7-B4B5-C14B400D34E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E854C108-890B-44CE-9C0D-4B1251D214D9}" type="presParOf" srcId="{23005F2F-AFF2-4C40-88C0-BB00F4498C23}" destId="{11775F3A-9A2F-4F81-9AF9-8DF305E9AEAA}" srcOrd="0" destOrd="0" presId="urn:microsoft.com/office/officeart/2005/8/layout/vList2"/>
    <dgm:cxn modelId="{93BD295E-4F9F-4A32-90DF-E534EA696040}" type="presParOf" srcId="{23005F2F-AFF2-4C40-88C0-BB00F4498C23}" destId="{93B1CE44-AAD4-40D0-85AD-82D0D1D6F319}" srcOrd="1" destOrd="0" presId="urn:microsoft.com/office/officeart/2005/8/layout/vList2"/>
    <dgm:cxn modelId="{763059BE-205A-415D-9E42-C639F7CAF32B}" type="presParOf" srcId="{23005F2F-AFF2-4C40-88C0-BB00F4498C23}" destId="{D12E5960-F486-4FC7-B4B5-C14B400D34E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dirty="0" smtClean="0">
              <a:solidFill>
                <a:schemeClr val="bg1"/>
              </a:solidFill>
            </a:rPr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62F2A4D8-D4C0-4A1C-8A07-CB85D9771CDA}" type="presOf" srcId="{11E57EAE-AFD5-45B4-AAA7-2602CB434DC9}" destId="{C0BD8F8A-E8EB-4110-99D9-55347A6C51A2}" srcOrd="0" destOrd="0" presId="urn:microsoft.com/office/officeart/2005/8/layout/vList2"/>
    <dgm:cxn modelId="{2FA1ED05-3FB4-43CD-BCC9-22F9E930310B}" type="presOf" srcId="{A5239BDB-C133-4121-B4EC-626EB2BDDE67}" destId="{EBE83F4B-E904-488D-B06D-4A30F52330DA}" srcOrd="0" destOrd="0" presId="urn:microsoft.com/office/officeart/2005/8/layout/vList2"/>
    <dgm:cxn modelId="{F4BFC015-CBEC-4AA1-8CC2-F7B2388FCB33}" type="presOf" srcId="{877713EC-D1AC-42F8-A8FE-DD01E66B6045}" destId="{11775F3A-9A2F-4F81-9AF9-8DF305E9AEAA}" srcOrd="0" destOrd="0" presId="urn:microsoft.com/office/officeart/2005/8/layout/vList2"/>
    <dgm:cxn modelId="{6E799389-0407-483B-A051-A3F290D50CB2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642D25BD-B619-44EA-8E24-649CED1D86FE}" type="presOf" srcId="{E6A15878-5DA9-4AB3-9503-08F10D465C8B}" destId="{074302C6-8557-420C-BF75-6F5D94247586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AC7FE72-5AD4-499C-BFB8-59FFC130FAD5}" type="presParOf" srcId="{23005F2F-AFF2-4C40-88C0-BB00F4498C23}" destId="{11775F3A-9A2F-4F81-9AF9-8DF305E9AEAA}" srcOrd="0" destOrd="0" presId="urn:microsoft.com/office/officeart/2005/8/layout/vList2"/>
    <dgm:cxn modelId="{92D58DAB-23E4-414A-9D10-804BADD3E375}" type="presParOf" srcId="{23005F2F-AFF2-4C40-88C0-BB00F4498C23}" destId="{93B1CE44-AAD4-40D0-85AD-82D0D1D6F319}" srcOrd="1" destOrd="0" presId="urn:microsoft.com/office/officeart/2005/8/layout/vList2"/>
    <dgm:cxn modelId="{615B548D-64BE-4E69-9EBA-9CF7E84DC9CF}" type="presParOf" srcId="{23005F2F-AFF2-4C40-88C0-BB00F4498C23}" destId="{074302C6-8557-420C-BF75-6F5D94247586}" srcOrd="2" destOrd="0" presId="urn:microsoft.com/office/officeart/2005/8/layout/vList2"/>
    <dgm:cxn modelId="{F5357385-F588-4416-9A2B-5C0F518BFA45}" type="presParOf" srcId="{23005F2F-AFF2-4C40-88C0-BB00F4498C23}" destId="{45C09E35-236E-4523-9826-D9F6088EC24E}" srcOrd="3" destOrd="0" presId="urn:microsoft.com/office/officeart/2005/8/layout/vList2"/>
    <dgm:cxn modelId="{B7333852-2735-4D71-A5E3-BFC16440DF8B}" type="presParOf" srcId="{23005F2F-AFF2-4C40-88C0-BB00F4498C23}" destId="{C0BD8F8A-E8EB-4110-99D9-55347A6C51A2}" srcOrd="4" destOrd="0" presId="urn:microsoft.com/office/officeart/2005/8/layout/vList2"/>
    <dgm:cxn modelId="{E731D171-DB99-4FA0-BCDC-132AE4FD3DC8}" type="presParOf" srcId="{23005F2F-AFF2-4C40-88C0-BB00F4498C23}" destId="{C3779593-08D0-4CE6-A31A-6EF32F045CFE}" srcOrd="5" destOrd="0" presId="urn:microsoft.com/office/officeart/2005/8/layout/vList2"/>
    <dgm:cxn modelId="{B4669344-302C-47BF-9516-FF8DB992DD71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Teilgruppen</a:t>
          </a:r>
        </a:p>
        <a:p>
          <a:pPr>
            <a:lnSpc>
              <a:spcPct val="90000"/>
            </a:lnSpc>
          </a:pPr>
          <a:r>
            <a:rPr lang="de-DE" sz="2800" dirty="0" smtClean="0"/>
            <a:t>Simulation / Flow / Drive</a:t>
          </a:r>
        </a:p>
        <a:p>
          <a:pPr>
            <a:lnSpc>
              <a:spcPct val="100000"/>
            </a:lnSpc>
          </a:pPr>
          <a:r>
            <a:rPr lang="de-DE" sz="1800" dirty="0" smtClean="0"/>
            <a:t>- Anforderungen</a:t>
          </a:r>
          <a:br>
            <a:rPr lang="de-DE" sz="1800" dirty="0" smtClean="0"/>
          </a:br>
          <a:r>
            <a:rPr lang="de-DE" sz="1800" dirty="0" smtClean="0"/>
            <a:t>- Konzeption</a:t>
          </a:r>
          <a:br>
            <a:rPr lang="de-DE" sz="1800" dirty="0" smtClean="0"/>
          </a:br>
          <a:r>
            <a:rPr lang="de-DE" sz="1800" dirty="0" smtClean="0"/>
            <a:t>- Demo</a:t>
          </a:r>
          <a:br>
            <a:rPr lang="de-DE" sz="1800" dirty="0" smtClean="0"/>
          </a:br>
          <a:r>
            <a:rPr lang="de-DE" sz="1800" dirty="0" smtClean="0"/>
            <a:t>- Herausforderungen</a:t>
          </a:r>
          <a:br>
            <a:rPr lang="de-DE" sz="1800" dirty="0" smtClean="0"/>
          </a:br>
          <a:r>
            <a:rPr lang="de-DE" sz="1800" dirty="0" smtClean="0"/>
            <a:t>- Ausblick</a:t>
          </a:r>
          <a:r>
            <a:rPr lang="de-DE" sz="1700" dirty="0" smtClean="0"/>
            <a:t>	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D97F7DF8-8463-4280-8ED1-49F13F036C39}">
      <dgm:prSet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Zusammenfassung</a:t>
          </a:r>
        </a:p>
        <a:p>
          <a:pPr>
            <a:lnSpc>
              <a:spcPct val="100000"/>
            </a:lnSpc>
          </a:pPr>
          <a:r>
            <a:rPr lang="de-DE" sz="1800" dirty="0" smtClean="0"/>
            <a:t>- Ausblick FAISE II</a:t>
          </a:r>
          <a:br>
            <a:rPr lang="de-DE" sz="1800" dirty="0" smtClean="0"/>
          </a:br>
          <a:r>
            <a:rPr lang="de-DE" sz="1800" dirty="0" smtClean="0"/>
            <a:t>- Fazit</a:t>
          </a:r>
          <a:endParaRPr lang="de-DE" sz="1800" dirty="0"/>
        </a:p>
      </dgm:t>
    </dgm:pt>
    <dgm:pt modelId="{0664B0A9-2FCB-447C-9F82-B83B8EED61CA}" type="parTrans" cxnId="{003C87ED-2630-47D3-B833-8101B232D8D4}">
      <dgm:prSet/>
      <dgm:spPr/>
      <dgm:t>
        <a:bodyPr/>
        <a:lstStyle/>
        <a:p>
          <a:endParaRPr lang="de-DE"/>
        </a:p>
      </dgm:t>
    </dgm:pt>
    <dgm:pt modelId="{AD8D1182-03AA-4BAE-A522-E402E995C09C}" type="sibTrans" cxnId="{003C87ED-2630-47D3-B833-8101B232D8D4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2" custScaleY="12103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  <dgm:t>
        <a:bodyPr/>
        <a:lstStyle/>
        <a:p>
          <a:endParaRPr lang="de-DE"/>
        </a:p>
      </dgm:t>
    </dgm:pt>
    <dgm:pt modelId="{D12E5960-F486-4FC7-B4B5-C14B400D34E3}" type="pres">
      <dgm:prSet presAssocID="{D97F7DF8-8463-4280-8ED1-49F13F036C39}" presName="parentText" presStyleLbl="node1" presStyleIdx="1" presStyleCnt="2" custScaleY="52759" custLinFactNeighborX="-13441" custLinFactNeighborY="-20353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03C87ED-2630-47D3-B833-8101B232D8D4}" srcId="{11AF41F6-A55D-4423-872B-F24F9C8C5E57}" destId="{D97F7DF8-8463-4280-8ED1-49F13F036C39}" srcOrd="1" destOrd="0" parTransId="{0664B0A9-2FCB-447C-9F82-B83B8EED61CA}" sibTransId="{AD8D1182-03AA-4BAE-A522-E402E995C09C}"/>
    <dgm:cxn modelId="{2311D551-25AC-426C-8C3A-C663FB1255AA}" type="presOf" srcId="{D97F7DF8-8463-4280-8ED1-49F13F036C39}" destId="{D12E5960-F486-4FC7-B4B5-C14B400D34E3}" srcOrd="0" destOrd="0" presId="urn:microsoft.com/office/officeart/2005/8/layout/vList2"/>
    <dgm:cxn modelId="{D939FBE7-9EC5-450B-83FC-85E71FCCCDDC}" type="presOf" srcId="{877713EC-D1AC-42F8-A8FE-DD01E66B6045}" destId="{11775F3A-9A2F-4F81-9AF9-8DF305E9AEAA}" srcOrd="0" destOrd="0" presId="urn:microsoft.com/office/officeart/2005/8/layout/vList2"/>
    <dgm:cxn modelId="{28201CD8-48D6-4047-A6A9-30B20401E8F6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77CE1B7D-F189-4E91-AFD9-6E7C9C7831F5}" type="presParOf" srcId="{23005F2F-AFF2-4C40-88C0-BB00F4498C23}" destId="{11775F3A-9A2F-4F81-9AF9-8DF305E9AEAA}" srcOrd="0" destOrd="0" presId="urn:microsoft.com/office/officeart/2005/8/layout/vList2"/>
    <dgm:cxn modelId="{E126E263-2EED-4865-96DA-F421195BF979}" type="presParOf" srcId="{23005F2F-AFF2-4C40-88C0-BB00F4498C23}" destId="{93B1CE44-AAD4-40D0-85AD-82D0D1D6F319}" srcOrd="1" destOrd="0" presId="urn:microsoft.com/office/officeart/2005/8/layout/vList2"/>
    <dgm:cxn modelId="{B45B8531-44AA-414A-8830-F83C2CCFB3AB}" type="presParOf" srcId="{23005F2F-AFF2-4C40-88C0-BB00F4498C23}" destId="{D12E5960-F486-4FC7-B4B5-C14B400D34E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/>
      <dgm:t>
        <a:bodyPr/>
        <a:lstStyle/>
        <a:p>
          <a:r>
            <a:rPr lang="de-DE" sz="3200" dirty="0" smtClean="0"/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367379FE-B5B7-4FBD-B7F4-4B7A605B2459}" type="presOf" srcId="{877713EC-D1AC-42F8-A8FE-DD01E66B6045}" destId="{11775F3A-9A2F-4F81-9AF9-8DF305E9AEAA}" srcOrd="0" destOrd="0" presId="urn:microsoft.com/office/officeart/2005/8/layout/vList2"/>
    <dgm:cxn modelId="{53DDEBE9-A55F-4890-9D22-FE46A1D9FE9D}" type="presOf" srcId="{11E57EAE-AFD5-45B4-AAA7-2602CB434DC9}" destId="{C0BD8F8A-E8EB-4110-99D9-55347A6C51A2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5ED9AF30-62BF-4235-9248-3E10F185B362}" type="presOf" srcId="{11AF41F6-A55D-4423-872B-F24F9C8C5E57}" destId="{23005F2F-AFF2-4C40-88C0-BB00F4498C23}" srcOrd="0" destOrd="0" presId="urn:microsoft.com/office/officeart/2005/8/layout/vList2"/>
    <dgm:cxn modelId="{17F6A676-5103-43B8-9222-2E6E7051850D}" type="presOf" srcId="{E6A15878-5DA9-4AB3-9503-08F10D465C8B}" destId="{074302C6-8557-420C-BF75-6F5D94247586}" srcOrd="0" destOrd="0" presId="urn:microsoft.com/office/officeart/2005/8/layout/vList2"/>
    <dgm:cxn modelId="{6546FB33-BB61-4874-A8A7-73F981C14F57}" type="presOf" srcId="{A5239BDB-C133-4121-B4EC-626EB2BDDE67}" destId="{EBE83F4B-E904-488D-B06D-4A30F52330DA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4D4487D-E44D-413E-8292-6B248D9E5285}" type="presParOf" srcId="{23005F2F-AFF2-4C40-88C0-BB00F4498C23}" destId="{11775F3A-9A2F-4F81-9AF9-8DF305E9AEAA}" srcOrd="0" destOrd="0" presId="urn:microsoft.com/office/officeart/2005/8/layout/vList2"/>
    <dgm:cxn modelId="{7C9DC759-424D-4D29-91E5-1C8F3F8A80C9}" type="presParOf" srcId="{23005F2F-AFF2-4C40-88C0-BB00F4498C23}" destId="{93B1CE44-AAD4-40D0-85AD-82D0D1D6F319}" srcOrd="1" destOrd="0" presId="urn:microsoft.com/office/officeart/2005/8/layout/vList2"/>
    <dgm:cxn modelId="{D97D9463-2024-4031-BBB0-59A0C047F62D}" type="presParOf" srcId="{23005F2F-AFF2-4C40-88C0-BB00F4498C23}" destId="{074302C6-8557-420C-BF75-6F5D94247586}" srcOrd="2" destOrd="0" presId="urn:microsoft.com/office/officeart/2005/8/layout/vList2"/>
    <dgm:cxn modelId="{77729A18-09F7-437A-9056-40BB31AE9AE5}" type="presParOf" srcId="{23005F2F-AFF2-4C40-88C0-BB00F4498C23}" destId="{45C09E35-236E-4523-9826-D9F6088EC24E}" srcOrd="3" destOrd="0" presId="urn:microsoft.com/office/officeart/2005/8/layout/vList2"/>
    <dgm:cxn modelId="{41C4260F-6107-4D8F-BCA1-4B17C52F215B}" type="presParOf" srcId="{23005F2F-AFF2-4C40-88C0-BB00F4498C23}" destId="{C0BD8F8A-E8EB-4110-99D9-55347A6C51A2}" srcOrd="4" destOrd="0" presId="urn:microsoft.com/office/officeart/2005/8/layout/vList2"/>
    <dgm:cxn modelId="{11A7A2A0-D7EC-4B73-81CD-9D5917458EE1}" type="presParOf" srcId="{23005F2F-AFF2-4C40-88C0-BB00F4498C23}" destId="{C3779593-08D0-4CE6-A31A-6EF32F045CFE}" srcOrd="5" destOrd="0" presId="urn:microsoft.com/office/officeart/2005/8/layout/vList2"/>
    <dgm:cxn modelId="{40DF9D53-4DAE-461B-91E6-BA4C15FA8082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B0C2AAC-0914-4539-9C7F-A587F1093F38}" type="doc">
      <dgm:prSet loTypeId="urn:microsoft.com/office/officeart/2005/8/layout/vList2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de-DE"/>
        </a:p>
      </dgm:t>
    </dgm:pt>
    <dgm:pt modelId="{880CE03D-BBBC-4434-A981-2B1703202F98}">
      <dgm:prSet phldrT="[Text]"/>
      <dgm:spPr>
        <a:solidFill>
          <a:srgbClr val="E5B9B5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Routing Agent</a:t>
          </a:r>
          <a:endParaRPr lang="de-DE" dirty="0">
            <a:solidFill>
              <a:schemeClr val="tx1"/>
            </a:solidFill>
          </a:endParaRPr>
        </a:p>
      </dgm:t>
    </dgm:pt>
    <dgm:pt modelId="{7FC4EBA0-329B-4E9C-8269-65BA41CF621A}" type="parTrans" cxnId="{E6F666F7-B522-4373-8469-6B904030B05B}">
      <dgm:prSet/>
      <dgm:spPr/>
      <dgm:t>
        <a:bodyPr/>
        <a:lstStyle/>
        <a:p>
          <a:endParaRPr lang="de-DE"/>
        </a:p>
      </dgm:t>
    </dgm:pt>
    <dgm:pt modelId="{503F27A5-C040-4F03-A212-5F67074EB937}" type="sibTrans" cxnId="{E6F666F7-B522-4373-8469-6B904030B05B}">
      <dgm:prSet/>
      <dgm:spPr/>
      <dgm:t>
        <a:bodyPr/>
        <a:lstStyle/>
        <a:p>
          <a:endParaRPr lang="de-DE"/>
        </a:p>
      </dgm:t>
    </dgm:pt>
    <dgm:pt modelId="{C1CD3BD6-1DEB-4F03-89C0-E76C3994D98B}">
      <dgm:prSet/>
      <dgm:spPr/>
      <dgm:t>
        <a:bodyPr/>
        <a:lstStyle/>
        <a:p>
          <a:r>
            <a:rPr lang="de-DE" sz="1700" dirty="0" smtClean="0"/>
            <a:t>findet Wege (Hops) durch das System</a:t>
          </a:r>
          <a:endParaRPr lang="de-DE" sz="1700" dirty="0"/>
        </a:p>
      </dgm:t>
    </dgm:pt>
    <dgm:pt modelId="{11C7601B-3B29-4575-83A9-5FBF35165FD0}" type="parTrans" cxnId="{B715E534-51DE-4039-86C5-6F29EA562743}">
      <dgm:prSet/>
      <dgm:spPr/>
      <dgm:t>
        <a:bodyPr/>
        <a:lstStyle/>
        <a:p>
          <a:endParaRPr lang="de-DE"/>
        </a:p>
      </dgm:t>
    </dgm:pt>
    <dgm:pt modelId="{D558DA1A-1A5B-4630-9BCB-10C3A95B6F1A}" type="sibTrans" cxnId="{B715E534-51DE-4039-86C5-6F29EA562743}">
      <dgm:prSet/>
      <dgm:spPr/>
      <dgm:t>
        <a:bodyPr/>
        <a:lstStyle/>
        <a:p>
          <a:endParaRPr lang="de-DE"/>
        </a:p>
      </dgm:t>
    </dgm:pt>
    <dgm:pt modelId="{84495719-5B1C-4C71-B1B8-473AE036ECEB}">
      <dgm:prSet/>
      <dgm:spPr/>
      <dgm:t>
        <a:bodyPr/>
        <a:lstStyle/>
        <a:p>
          <a:r>
            <a:rPr lang="de-DE" sz="1700" dirty="0" smtClean="0"/>
            <a:t>führt Auktionen zwischen Eingangsrampe und Zwischenlagerrampen und Rampen und </a:t>
          </a:r>
          <a:r>
            <a:rPr lang="de-DE" sz="1700" dirty="0" err="1" smtClean="0"/>
            <a:t>Volksbots</a:t>
          </a:r>
          <a:r>
            <a:rPr lang="de-DE" sz="1700" dirty="0" smtClean="0"/>
            <a:t> durch</a:t>
          </a:r>
        </a:p>
      </dgm:t>
    </dgm:pt>
    <dgm:pt modelId="{E29AEBAD-F8B7-4D11-B8FF-8EB0C73835AC}" type="parTrans" cxnId="{686B456C-2954-4A96-8952-72D20AAE0328}">
      <dgm:prSet/>
      <dgm:spPr/>
      <dgm:t>
        <a:bodyPr/>
        <a:lstStyle/>
        <a:p>
          <a:endParaRPr lang="de-DE"/>
        </a:p>
      </dgm:t>
    </dgm:pt>
    <dgm:pt modelId="{F9562A96-168C-4808-B8C1-0ED4B147A706}" type="sibTrans" cxnId="{686B456C-2954-4A96-8952-72D20AAE0328}">
      <dgm:prSet/>
      <dgm:spPr/>
      <dgm:t>
        <a:bodyPr/>
        <a:lstStyle/>
        <a:p>
          <a:endParaRPr lang="de-DE"/>
        </a:p>
      </dgm:t>
    </dgm:pt>
    <dgm:pt modelId="{596A1569-25CE-4B80-A164-ECF4FE9A9C0D}">
      <dgm:prSet/>
      <dgm:spPr>
        <a:solidFill>
          <a:srgbClr val="CCC2D9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lattform Agent</a:t>
          </a:r>
          <a:endParaRPr lang="de-DE" dirty="0">
            <a:solidFill>
              <a:schemeClr val="tx1"/>
            </a:solidFill>
          </a:endParaRPr>
        </a:p>
      </dgm:t>
    </dgm:pt>
    <dgm:pt modelId="{2D6783C4-2BDE-4008-83B1-7EDFD7C92697}" type="parTrans" cxnId="{18C02A36-EE3C-457B-A44D-E58B338E2D97}">
      <dgm:prSet/>
      <dgm:spPr/>
      <dgm:t>
        <a:bodyPr/>
        <a:lstStyle/>
        <a:p>
          <a:endParaRPr lang="de-DE"/>
        </a:p>
      </dgm:t>
    </dgm:pt>
    <dgm:pt modelId="{8F6421CE-7CDE-4CD7-B0AB-ECFBEF7392D2}" type="sibTrans" cxnId="{18C02A36-EE3C-457B-A44D-E58B338E2D97}">
      <dgm:prSet/>
      <dgm:spPr/>
      <dgm:t>
        <a:bodyPr/>
        <a:lstStyle/>
        <a:p>
          <a:endParaRPr lang="de-DE"/>
        </a:p>
      </dgm:t>
    </dgm:pt>
    <dgm:pt modelId="{801FD6D7-BB19-4164-8CAC-D59FDF989CE1}">
      <dgm:prSet/>
      <dgm:spPr/>
      <dgm:t>
        <a:bodyPr/>
        <a:lstStyle/>
        <a:p>
          <a:r>
            <a:rPr lang="de-DE" sz="1700" smtClean="0"/>
            <a:t>Abhängig vom Modul (Rampe, Stetigförder, AGV)</a:t>
          </a:r>
          <a:endParaRPr lang="de-DE" sz="1700" dirty="0"/>
        </a:p>
      </dgm:t>
    </dgm:pt>
    <dgm:pt modelId="{C0B89B72-2348-4901-9E53-9DB74EEF4FB6}" type="parTrans" cxnId="{B9AEE2E2-0F11-4600-B03D-A8240AAAC1A1}">
      <dgm:prSet/>
      <dgm:spPr/>
      <dgm:t>
        <a:bodyPr/>
        <a:lstStyle/>
        <a:p>
          <a:endParaRPr lang="de-DE"/>
        </a:p>
      </dgm:t>
    </dgm:pt>
    <dgm:pt modelId="{0C61F108-7CF4-4324-A038-EEECCF24C6F5}" type="sibTrans" cxnId="{B9AEE2E2-0F11-4600-B03D-A8240AAAC1A1}">
      <dgm:prSet/>
      <dgm:spPr/>
      <dgm:t>
        <a:bodyPr/>
        <a:lstStyle/>
        <a:p>
          <a:endParaRPr lang="de-DE"/>
        </a:p>
      </dgm:t>
    </dgm:pt>
    <dgm:pt modelId="{209D5560-EACD-4C2C-9FEA-CF0E13BB14B3}">
      <dgm:prSet/>
      <dgm:spPr/>
      <dgm:t>
        <a:bodyPr/>
        <a:lstStyle/>
        <a:p>
          <a:r>
            <a:rPr lang="de-DE" sz="1700" dirty="0" smtClean="0"/>
            <a:t>steuert </a:t>
          </a:r>
          <a:r>
            <a:rPr lang="de-DE" sz="1700" dirty="0" err="1" smtClean="0"/>
            <a:t>Aktorik</a:t>
          </a:r>
          <a:r>
            <a:rPr lang="de-DE" sz="1700" dirty="0" smtClean="0"/>
            <a:t> und Sensorik</a:t>
          </a:r>
        </a:p>
      </dgm:t>
    </dgm:pt>
    <dgm:pt modelId="{FCF83796-9333-46A8-B464-14071E7EC13A}" type="parTrans" cxnId="{834433B5-1F0E-4DB7-9B7D-8E811C4AE12F}">
      <dgm:prSet/>
      <dgm:spPr/>
      <dgm:t>
        <a:bodyPr/>
        <a:lstStyle/>
        <a:p>
          <a:endParaRPr lang="de-DE"/>
        </a:p>
      </dgm:t>
    </dgm:pt>
    <dgm:pt modelId="{C96CE671-50A8-404A-8CA8-69B9467ED088}" type="sibTrans" cxnId="{834433B5-1F0E-4DB7-9B7D-8E811C4AE12F}">
      <dgm:prSet/>
      <dgm:spPr/>
      <dgm:t>
        <a:bodyPr/>
        <a:lstStyle/>
        <a:p>
          <a:endParaRPr lang="de-DE"/>
        </a:p>
      </dgm:t>
    </dgm:pt>
    <dgm:pt modelId="{0E45731E-0299-40B1-9607-1C334EA2A588}">
      <dgm:prSet/>
      <dgm:spPr>
        <a:solidFill>
          <a:srgbClr val="92D050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Order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2CC44692-7014-48CE-BA94-9FEEF8032861}" type="parTrans" cxnId="{7ABF20BB-F6AB-443F-9F1B-CBE6B0955EC0}">
      <dgm:prSet/>
      <dgm:spPr/>
      <dgm:t>
        <a:bodyPr/>
        <a:lstStyle/>
        <a:p>
          <a:endParaRPr lang="de-DE"/>
        </a:p>
      </dgm:t>
    </dgm:pt>
    <dgm:pt modelId="{9F08D3CF-C82B-4D9F-8AEB-9E0C9445952A}" type="sibTrans" cxnId="{7ABF20BB-F6AB-443F-9F1B-CBE6B0955EC0}">
      <dgm:prSet/>
      <dgm:spPr/>
      <dgm:t>
        <a:bodyPr/>
        <a:lstStyle/>
        <a:p>
          <a:endParaRPr lang="de-DE"/>
        </a:p>
      </dgm:t>
    </dgm:pt>
    <dgm:pt modelId="{09AC5D62-A1E0-4093-A240-47EE69C31D82}">
      <dgm:prSet/>
      <dgm:spPr/>
      <dgm:t>
        <a:bodyPr/>
        <a:lstStyle/>
        <a:p>
          <a:r>
            <a:rPr lang="de-DE" sz="1600" smtClean="0"/>
            <a:t>Verteilter Materialflussrechner</a:t>
          </a:r>
          <a:endParaRPr lang="de-DE" sz="1600" dirty="0"/>
        </a:p>
      </dgm:t>
    </dgm:pt>
    <dgm:pt modelId="{92F8C06B-82B0-4CB1-96EA-E0611A44758E}" type="parTrans" cxnId="{42965F4C-8148-425E-97D3-77B2B9D4E8BE}">
      <dgm:prSet/>
      <dgm:spPr/>
      <dgm:t>
        <a:bodyPr/>
        <a:lstStyle/>
        <a:p>
          <a:endParaRPr lang="de-DE"/>
        </a:p>
      </dgm:t>
    </dgm:pt>
    <dgm:pt modelId="{A9539405-B0C7-4B02-957F-BF5738B6A318}" type="sibTrans" cxnId="{42965F4C-8148-425E-97D3-77B2B9D4E8BE}">
      <dgm:prSet/>
      <dgm:spPr/>
      <dgm:t>
        <a:bodyPr/>
        <a:lstStyle/>
        <a:p>
          <a:endParaRPr lang="de-DE"/>
        </a:p>
      </dgm:t>
    </dgm:pt>
    <dgm:pt modelId="{E41B16CD-187A-4A0B-8031-C3A49A2972BA}">
      <dgm:prSet/>
      <dgm:spPr/>
      <dgm:t>
        <a:bodyPr/>
        <a:lstStyle/>
        <a:p>
          <a:r>
            <a:rPr lang="de-DE" sz="1600" dirty="0" smtClean="0"/>
            <a:t>Distribution von Aufträgen</a:t>
          </a:r>
        </a:p>
      </dgm:t>
    </dgm:pt>
    <dgm:pt modelId="{9FFA30D8-E298-4791-86D3-8D32F2966F7C}" type="parTrans" cxnId="{C9E4C857-062E-4B25-B730-345CFBE7A0A1}">
      <dgm:prSet/>
      <dgm:spPr/>
      <dgm:t>
        <a:bodyPr/>
        <a:lstStyle/>
        <a:p>
          <a:endParaRPr lang="de-DE"/>
        </a:p>
      </dgm:t>
    </dgm:pt>
    <dgm:pt modelId="{AEF16898-8208-4E87-A41E-B8E4405E2D3C}" type="sibTrans" cxnId="{C9E4C857-062E-4B25-B730-345CFBE7A0A1}">
      <dgm:prSet/>
      <dgm:spPr/>
      <dgm:t>
        <a:bodyPr/>
        <a:lstStyle/>
        <a:p>
          <a:endParaRPr lang="de-DE"/>
        </a:p>
      </dgm:t>
    </dgm:pt>
    <dgm:pt modelId="{CB45B116-DB5A-4289-BFBC-3A8A7B2CBD78}">
      <dgm:prSet/>
      <dgm:spPr>
        <a:solidFill>
          <a:srgbClr val="8DB1E2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aket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07CDD87D-640A-4226-ADBA-31E22B366F16}" type="parTrans" cxnId="{F9DB68DD-47DE-46E9-8D8C-6104BCC6E3C2}">
      <dgm:prSet/>
      <dgm:spPr/>
      <dgm:t>
        <a:bodyPr/>
        <a:lstStyle/>
        <a:p>
          <a:endParaRPr lang="de-DE"/>
        </a:p>
      </dgm:t>
    </dgm:pt>
    <dgm:pt modelId="{D5098F48-220D-481D-9F51-DC8085A58369}" type="sibTrans" cxnId="{F9DB68DD-47DE-46E9-8D8C-6104BCC6E3C2}">
      <dgm:prSet/>
      <dgm:spPr/>
      <dgm:t>
        <a:bodyPr/>
        <a:lstStyle/>
        <a:p>
          <a:endParaRPr lang="de-DE"/>
        </a:p>
      </dgm:t>
    </dgm:pt>
    <dgm:pt modelId="{71F9569C-E93A-4E91-BA38-9493BDBAA3F7}">
      <dgm:prSet/>
      <dgm:spPr/>
      <dgm:t>
        <a:bodyPr/>
        <a:lstStyle/>
        <a:p>
          <a:r>
            <a:rPr lang="de-DE" smtClean="0"/>
            <a:t>repräsentiert physisches Paket</a:t>
          </a:r>
          <a:endParaRPr lang="de-DE" dirty="0"/>
        </a:p>
      </dgm:t>
    </dgm:pt>
    <dgm:pt modelId="{C32F6904-FED1-46E7-8CDA-C82118DFD413}" type="parTrans" cxnId="{126065AD-1DB4-455E-B84B-7B2833605646}">
      <dgm:prSet/>
      <dgm:spPr/>
      <dgm:t>
        <a:bodyPr/>
        <a:lstStyle/>
        <a:p>
          <a:endParaRPr lang="de-DE"/>
        </a:p>
      </dgm:t>
    </dgm:pt>
    <dgm:pt modelId="{3B7F2BB2-5AD8-416D-BDC6-7A1C925BEEFB}" type="sibTrans" cxnId="{126065AD-1DB4-455E-B84B-7B2833605646}">
      <dgm:prSet/>
      <dgm:spPr/>
      <dgm:t>
        <a:bodyPr/>
        <a:lstStyle/>
        <a:p>
          <a:endParaRPr lang="de-DE"/>
        </a:p>
      </dgm:t>
    </dgm:pt>
    <dgm:pt modelId="{BCBEEEC2-4BB7-4E4F-A722-7868700295D4}">
      <dgm:prSet/>
      <dgm:spPr/>
      <dgm:t>
        <a:bodyPr/>
        <a:lstStyle/>
        <a:p>
          <a:r>
            <a:rPr lang="de-DE" smtClean="0"/>
            <a:t>kennt sein Ziel</a:t>
          </a:r>
          <a:endParaRPr lang="de-DE" dirty="0" smtClean="0"/>
        </a:p>
      </dgm:t>
    </dgm:pt>
    <dgm:pt modelId="{303FFBB7-BB3A-4DE5-91A0-238417D5EFAA}" type="parTrans" cxnId="{E777953E-8E03-42CC-B73A-F1519792472A}">
      <dgm:prSet/>
      <dgm:spPr/>
      <dgm:t>
        <a:bodyPr/>
        <a:lstStyle/>
        <a:p>
          <a:endParaRPr lang="de-DE"/>
        </a:p>
      </dgm:t>
    </dgm:pt>
    <dgm:pt modelId="{8C62A7D1-22F2-473D-B7A3-63C34B92D122}" type="sibTrans" cxnId="{E777953E-8E03-42CC-B73A-F1519792472A}">
      <dgm:prSet/>
      <dgm:spPr/>
      <dgm:t>
        <a:bodyPr/>
        <a:lstStyle/>
        <a:p>
          <a:endParaRPr lang="de-DE"/>
        </a:p>
      </dgm:t>
    </dgm:pt>
    <dgm:pt modelId="{535F936D-A821-428E-A7A1-056056131500}">
      <dgm:prSet custT="1"/>
      <dgm:spPr/>
      <dgm:t>
        <a:bodyPr/>
        <a:lstStyle/>
        <a:p>
          <a:endParaRPr lang="de-DE" sz="1000" dirty="0" smtClean="0"/>
        </a:p>
      </dgm:t>
    </dgm:pt>
    <dgm:pt modelId="{F6921F10-F498-4860-B4BD-436FB1460126}" type="parTrans" cxnId="{51A7C3E9-2A9A-49B4-8E41-4EA555FF0A4C}">
      <dgm:prSet/>
      <dgm:spPr/>
      <dgm:t>
        <a:bodyPr/>
        <a:lstStyle/>
        <a:p>
          <a:endParaRPr lang="de-DE"/>
        </a:p>
      </dgm:t>
    </dgm:pt>
    <dgm:pt modelId="{879F11E0-55CE-46B7-A431-93FA4BE3A451}" type="sibTrans" cxnId="{51A7C3E9-2A9A-49B4-8E41-4EA555FF0A4C}">
      <dgm:prSet/>
      <dgm:spPr/>
      <dgm:t>
        <a:bodyPr/>
        <a:lstStyle/>
        <a:p>
          <a:endParaRPr lang="de-DE"/>
        </a:p>
      </dgm:t>
    </dgm:pt>
    <dgm:pt modelId="{C6A9DC7B-CD5A-4BFA-9059-1414EF148C37}">
      <dgm:prSet custT="1"/>
      <dgm:spPr/>
      <dgm:t>
        <a:bodyPr/>
        <a:lstStyle/>
        <a:p>
          <a:endParaRPr lang="de-DE" sz="1000" dirty="0" smtClean="0"/>
        </a:p>
      </dgm:t>
    </dgm:pt>
    <dgm:pt modelId="{63568EB3-7978-4F09-9E23-888D932737DC}" type="parTrans" cxnId="{2A4A64CE-881B-4BB1-9E04-110C30BFB77F}">
      <dgm:prSet/>
      <dgm:spPr/>
      <dgm:t>
        <a:bodyPr/>
        <a:lstStyle/>
        <a:p>
          <a:endParaRPr lang="de-DE"/>
        </a:p>
      </dgm:t>
    </dgm:pt>
    <dgm:pt modelId="{7DE7C193-BD91-4D96-8AFC-B781DEBE26E8}" type="sibTrans" cxnId="{2A4A64CE-881B-4BB1-9E04-110C30BFB77F}">
      <dgm:prSet/>
      <dgm:spPr/>
      <dgm:t>
        <a:bodyPr/>
        <a:lstStyle/>
        <a:p>
          <a:endParaRPr lang="de-DE"/>
        </a:p>
      </dgm:t>
    </dgm:pt>
    <dgm:pt modelId="{EF5A6FE6-6E4E-446B-96A2-5BAFC5E780B9}">
      <dgm:prSet custT="1"/>
      <dgm:spPr/>
      <dgm:t>
        <a:bodyPr/>
        <a:lstStyle/>
        <a:p>
          <a:endParaRPr lang="de-DE" sz="1000" dirty="0" smtClean="0"/>
        </a:p>
      </dgm:t>
    </dgm:pt>
    <dgm:pt modelId="{4227A533-1A73-4B05-8D3D-F323DF2DB63C}" type="parTrans" cxnId="{61AFEEBE-44AA-4B74-B462-03AC58EE6F15}">
      <dgm:prSet/>
      <dgm:spPr/>
      <dgm:t>
        <a:bodyPr/>
        <a:lstStyle/>
        <a:p>
          <a:endParaRPr lang="de-DE"/>
        </a:p>
      </dgm:t>
    </dgm:pt>
    <dgm:pt modelId="{ECA9F9DF-CEFA-42D7-87E5-7F20E4D0A5F6}" type="sibTrans" cxnId="{61AFEEBE-44AA-4B74-B462-03AC58EE6F15}">
      <dgm:prSet/>
      <dgm:spPr/>
      <dgm:t>
        <a:bodyPr/>
        <a:lstStyle/>
        <a:p>
          <a:endParaRPr lang="de-DE"/>
        </a:p>
      </dgm:t>
    </dgm:pt>
    <dgm:pt modelId="{46D35591-C4BD-4A0A-9B24-D84CA028A797}" type="pres">
      <dgm:prSet presAssocID="{4B0C2AAC-0914-4539-9C7F-A587F1093F3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B7F71AFF-FF86-4DC1-B43B-251CD932A3A0}" type="pres">
      <dgm:prSet presAssocID="{880CE03D-BBBC-4434-A981-2B1703202F98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3F173288-63EE-4F53-8967-662442524D41}" type="pres">
      <dgm:prSet presAssocID="{880CE03D-BBBC-4434-A981-2B1703202F98}" presName="childText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2464D64-302A-4127-AFE4-FA5FFC5FB934}" type="pres">
      <dgm:prSet presAssocID="{596A1569-25CE-4B80-A164-ECF4FE9A9C0D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4461953-1642-4722-A102-FB2D60DF6894}" type="pres">
      <dgm:prSet presAssocID="{596A1569-25CE-4B80-A164-ECF4FE9A9C0D}" presName="childText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75F0EA4C-5E56-4F3A-8533-5CA6122C7EB7}" type="pres">
      <dgm:prSet presAssocID="{0E45731E-0299-40B1-9607-1C334EA2A588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EFB44B7-73D8-4DC0-9F11-C5A23009F822}" type="pres">
      <dgm:prSet presAssocID="{0E45731E-0299-40B1-9607-1C334EA2A588}" presName="childText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B033A47-C84D-4B15-AA63-AAEDA61BB002}" type="pres">
      <dgm:prSet presAssocID="{CB45B116-DB5A-4289-BFBC-3A8A7B2CBD78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5AA9FF6-C6E2-4EBD-AA5B-0A28B839839E}" type="pres">
      <dgm:prSet presAssocID="{CB45B116-DB5A-4289-BFBC-3A8A7B2CBD78}" presName="childText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42965F4C-8148-425E-97D3-77B2B9D4E8BE}" srcId="{0E45731E-0299-40B1-9607-1C334EA2A588}" destId="{09AC5D62-A1E0-4093-A240-47EE69C31D82}" srcOrd="0" destOrd="0" parTransId="{92F8C06B-82B0-4CB1-96EA-E0611A44758E}" sibTransId="{A9539405-B0C7-4B02-957F-BF5738B6A318}"/>
    <dgm:cxn modelId="{4B427437-C685-4181-A58F-9F4E7E404416}" type="presOf" srcId="{E41B16CD-187A-4A0B-8031-C3A49A2972BA}" destId="{BEFB44B7-73D8-4DC0-9F11-C5A23009F822}" srcOrd="0" destOrd="1" presId="urn:microsoft.com/office/officeart/2005/8/layout/vList2"/>
    <dgm:cxn modelId="{6EF84CD8-10AB-4584-A37F-FCA42E9A1F52}" type="presOf" srcId="{C6A9DC7B-CD5A-4BFA-9059-1414EF148C37}" destId="{64461953-1642-4722-A102-FB2D60DF6894}" srcOrd="0" destOrd="2" presId="urn:microsoft.com/office/officeart/2005/8/layout/vList2"/>
    <dgm:cxn modelId="{E6F666F7-B522-4373-8469-6B904030B05B}" srcId="{4B0C2AAC-0914-4539-9C7F-A587F1093F38}" destId="{880CE03D-BBBC-4434-A981-2B1703202F98}" srcOrd="0" destOrd="0" parTransId="{7FC4EBA0-329B-4E9C-8269-65BA41CF621A}" sibTransId="{503F27A5-C040-4F03-A212-5F67074EB937}"/>
    <dgm:cxn modelId="{397D644A-4494-4731-B664-9EE7918C50FF}" type="presOf" srcId="{09AC5D62-A1E0-4093-A240-47EE69C31D82}" destId="{BEFB44B7-73D8-4DC0-9F11-C5A23009F822}" srcOrd="0" destOrd="0" presId="urn:microsoft.com/office/officeart/2005/8/layout/vList2"/>
    <dgm:cxn modelId="{2D40268E-9219-4330-A17B-402DA823AC2C}" type="presOf" srcId="{209D5560-EACD-4C2C-9FEA-CF0E13BB14B3}" destId="{64461953-1642-4722-A102-FB2D60DF6894}" srcOrd="0" destOrd="1" presId="urn:microsoft.com/office/officeart/2005/8/layout/vList2"/>
    <dgm:cxn modelId="{4AD0CE30-C86D-46F1-A061-F069BCFC2CF7}" type="presOf" srcId="{4B0C2AAC-0914-4539-9C7F-A587F1093F38}" destId="{46D35591-C4BD-4A0A-9B24-D84CA028A797}" srcOrd="0" destOrd="0" presId="urn:microsoft.com/office/officeart/2005/8/layout/vList2"/>
    <dgm:cxn modelId="{F583D9F3-E4F1-49B9-864D-666D13A21CCC}" type="presOf" srcId="{EF5A6FE6-6E4E-446B-96A2-5BAFC5E780B9}" destId="{BEFB44B7-73D8-4DC0-9F11-C5A23009F822}" srcOrd="0" destOrd="2" presId="urn:microsoft.com/office/officeart/2005/8/layout/vList2"/>
    <dgm:cxn modelId="{2A4A64CE-881B-4BB1-9E04-110C30BFB77F}" srcId="{596A1569-25CE-4B80-A164-ECF4FE9A9C0D}" destId="{C6A9DC7B-CD5A-4BFA-9059-1414EF148C37}" srcOrd="2" destOrd="0" parTransId="{63568EB3-7978-4F09-9E23-888D932737DC}" sibTransId="{7DE7C193-BD91-4D96-8AFC-B781DEBE26E8}"/>
    <dgm:cxn modelId="{F9DB68DD-47DE-46E9-8D8C-6104BCC6E3C2}" srcId="{4B0C2AAC-0914-4539-9C7F-A587F1093F38}" destId="{CB45B116-DB5A-4289-BFBC-3A8A7B2CBD78}" srcOrd="3" destOrd="0" parTransId="{07CDD87D-640A-4226-ADBA-31E22B366F16}" sibTransId="{D5098F48-220D-481D-9F51-DC8085A58369}"/>
    <dgm:cxn modelId="{A8A0D9A7-9F1F-4D7E-AFDB-5CEF4AD0FE56}" type="presOf" srcId="{BCBEEEC2-4BB7-4E4F-A722-7868700295D4}" destId="{B5AA9FF6-C6E2-4EBD-AA5B-0A28B839839E}" srcOrd="0" destOrd="1" presId="urn:microsoft.com/office/officeart/2005/8/layout/vList2"/>
    <dgm:cxn modelId="{2945A209-FE29-4DE6-A06C-0BEE39462293}" type="presOf" srcId="{801FD6D7-BB19-4164-8CAC-D59FDF989CE1}" destId="{64461953-1642-4722-A102-FB2D60DF6894}" srcOrd="0" destOrd="0" presId="urn:microsoft.com/office/officeart/2005/8/layout/vList2"/>
    <dgm:cxn modelId="{B715E534-51DE-4039-86C5-6F29EA562743}" srcId="{880CE03D-BBBC-4434-A981-2B1703202F98}" destId="{C1CD3BD6-1DEB-4F03-89C0-E76C3994D98B}" srcOrd="0" destOrd="0" parTransId="{11C7601B-3B29-4575-83A9-5FBF35165FD0}" sibTransId="{D558DA1A-1A5B-4630-9BCB-10C3A95B6F1A}"/>
    <dgm:cxn modelId="{B9AEE2E2-0F11-4600-B03D-A8240AAAC1A1}" srcId="{596A1569-25CE-4B80-A164-ECF4FE9A9C0D}" destId="{801FD6D7-BB19-4164-8CAC-D59FDF989CE1}" srcOrd="0" destOrd="0" parTransId="{C0B89B72-2348-4901-9E53-9DB74EEF4FB6}" sibTransId="{0C61F108-7CF4-4324-A038-EEECCF24C6F5}"/>
    <dgm:cxn modelId="{3BAEC99D-0FCF-45F5-9AAB-73C83BB41770}" type="presOf" srcId="{596A1569-25CE-4B80-A164-ECF4FE9A9C0D}" destId="{82464D64-302A-4127-AFE4-FA5FFC5FB934}" srcOrd="0" destOrd="0" presId="urn:microsoft.com/office/officeart/2005/8/layout/vList2"/>
    <dgm:cxn modelId="{09EFEED9-C94F-44ED-A6BA-EA3B160DDF41}" type="presOf" srcId="{535F936D-A821-428E-A7A1-056056131500}" destId="{3F173288-63EE-4F53-8967-662442524D41}" srcOrd="0" destOrd="2" presId="urn:microsoft.com/office/officeart/2005/8/layout/vList2"/>
    <dgm:cxn modelId="{C9E4C857-062E-4B25-B730-345CFBE7A0A1}" srcId="{0E45731E-0299-40B1-9607-1C334EA2A588}" destId="{E41B16CD-187A-4A0B-8031-C3A49A2972BA}" srcOrd="1" destOrd="0" parTransId="{9FFA30D8-E298-4791-86D3-8D32F2966F7C}" sibTransId="{AEF16898-8208-4E87-A41E-B8E4405E2D3C}"/>
    <dgm:cxn modelId="{5738DAC9-B622-426B-968D-20FFD478C7E9}" type="presOf" srcId="{880CE03D-BBBC-4434-A981-2B1703202F98}" destId="{B7F71AFF-FF86-4DC1-B43B-251CD932A3A0}" srcOrd="0" destOrd="0" presId="urn:microsoft.com/office/officeart/2005/8/layout/vList2"/>
    <dgm:cxn modelId="{61AFEEBE-44AA-4B74-B462-03AC58EE6F15}" srcId="{0E45731E-0299-40B1-9607-1C334EA2A588}" destId="{EF5A6FE6-6E4E-446B-96A2-5BAFC5E780B9}" srcOrd="2" destOrd="0" parTransId="{4227A533-1A73-4B05-8D3D-F323DF2DB63C}" sibTransId="{ECA9F9DF-CEFA-42D7-87E5-7F20E4D0A5F6}"/>
    <dgm:cxn modelId="{E777953E-8E03-42CC-B73A-F1519792472A}" srcId="{CB45B116-DB5A-4289-BFBC-3A8A7B2CBD78}" destId="{BCBEEEC2-4BB7-4E4F-A722-7868700295D4}" srcOrd="1" destOrd="0" parTransId="{303FFBB7-BB3A-4DE5-91A0-238417D5EFAA}" sibTransId="{8C62A7D1-22F2-473D-B7A3-63C34B92D122}"/>
    <dgm:cxn modelId="{5182C4A0-7E6F-4543-A9D9-805124618663}" type="presOf" srcId="{84495719-5B1C-4C71-B1B8-473AE036ECEB}" destId="{3F173288-63EE-4F53-8967-662442524D41}" srcOrd="0" destOrd="1" presId="urn:microsoft.com/office/officeart/2005/8/layout/vList2"/>
    <dgm:cxn modelId="{7F943C0E-2C1A-4710-8B50-27190DFAC986}" type="presOf" srcId="{71F9569C-E93A-4E91-BA38-9493BDBAA3F7}" destId="{B5AA9FF6-C6E2-4EBD-AA5B-0A28B839839E}" srcOrd="0" destOrd="0" presId="urn:microsoft.com/office/officeart/2005/8/layout/vList2"/>
    <dgm:cxn modelId="{A273FC50-4C97-40F8-8F01-2D6508E69111}" type="presOf" srcId="{0E45731E-0299-40B1-9607-1C334EA2A588}" destId="{75F0EA4C-5E56-4F3A-8533-5CA6122C7EB7}" srcOrd="0" destOrd="0" presId="urn:microsoft.com/office/officeart/2005/8/layout/vList2"/>
    <dgm:cxn modelId="{31EDE7C2-C057-4086-B9E3-8BD25D9E0E0C}" type="presOf" srcId="{CB45B116-DB5A-4289-BFBC-3A8A7B2CBD78}" destId="{EB033A47-C84D-4B15-AA63-AAEDA61BB002}" srcOrd="0" destOrd="0" presId="urn:microsoft.com/office/officeart/2005/8/layout/vList2"/>
    <dgm:cxn modelId="{18C02A36-EE3C-457B-A44D-E58B338E2D97}" srcId="{4B0C2AAC-0914-4539-9C7F-A587F1093F38}" destId="{596A1569-25CE-4B80-A164-ECF4FE9A9C0D}" srcOrd="1" destOrd="0" parTransId="{2D6783C4-2BDE-4008-83B1-7EDFD7C92697}" sibTransId="{8F6421CE-7CDE-4CD7-B0AB-ECFBEF7392D2}"/>
    <dgm:cxn modelId="{834433B5-1F0E-4DB7-9B7D-8E811C4AE12F}" srcId="{596A1569-25CE-4B80-A164-ECF4FE9A9C0D}" destId="{209D5560-EACD-4C2C-9FEA-CF0E13BB14B3}" srcOrd="1" destOrd="0" parTransId="{FCF83796-9333-46A8-B464-14071E7EC13A}" sibTransId="{C96CE671-50A8-404A-8CA8-69B9467ED088}"/>
    <dgm:cxn modelId="{51A7C3E9-2A9A-49B4-8E41-4EA555FF0A4C}" srcId="{880CE03D-BBBC-4434-A981-2B1703202F98}" destId="{535F936D-A821-428E-A7A1-056056131500}" srcOrd="2" destOrd="0" parTransId="{F6921F10-F498-4860-B4BD-436FB1460126}" sibTransId="{879F11E0-55CE-46B7-A431-93FA4BE3A451}"/>
    <dgm:cxn modelId="{126065AD-1DB4-455E-B84B-7B2833605646}" srcId="{CB45B116-DB5A-4289-BFBC-3A8A7B2CBD78}" destId="{71F9569C-E93A-4E91-BA38-9493BDBAA3F7}" srcOrd="0" destOrd="0" parTransId="{C32F6904-FED1-46E7-8CDA-C82118DFD413}" sibTransId="{3B7F2BB2-5AD8-416D-BDC6-7A1C925BEEFB}"/>
    <dgm:cxn modelId="{686B456C-2954-4A96-8952-72D20AAE0328}" srcId="{880CE03D-BBBC-4434-A981-2B1703202F98}" destId="{84495719-5B1C-4C71-B1B8-473AE036ECEB}" srcOrd="1" destOrd="0" parTransId="{E29AEBAD-F8B7-4D11-B8FF-8EB0C73835AC}" sibTransId="{F9562A96-168C-4808-B8C1-0ED4B147A706}"/>
    <dgm:cxn modelId="{7ABF20BB-F6AB-443F-9F1B-CBE6B0955EC0}" srcId="{4B0C2AAC-0914-4539-9C7F-A587F1093F38}" destId="{0E45731E-0299-40B1-9607-1C334EA2A588}" srcOrd="2" destOrd="0" parTransId="{2CC44692-7014-48CE-BA94-9FEEF8032861}" sibTransId="{9F08D3CF-C82B-4D9F-8AEB-9E0C9445952A}"/>
    <dgm:cxn modelId="{898EE24C-A0F1-42B1-918B-08AB6B4EAFA2}" type="presOf" srcId="{C1CD3BD6-1DEB-4F03-89C0-E76C3994D98B}" destId="{3F173288-63EE-4F53-8967-662442524D41}" srcOrd="0" destOrd="0" presId="urn:microsoft.com/office/officeart/2005/8/layout/vList2"/>
    <dgm:cxn modelId="{6F5158AE-5A63-4D81-AC0D-5F772470CE13}" type="presParOf" srcId="{46D35591-C4BD-4A0A-9B24-D84CA028A797}" destId="{B7F71AFF-FF86-4DC1-B43B-251CD932A3A0}" srcOrd="0" destOrd="0" presId="urn:microsoft.com/office/officeart/2005/8/layout/vList2"/>
    <dgm:cxn modelId="{934A0FFC-8A70-472F-A566-4F658CBF8C6A}" type="presParOf" srcId="{46D35591-C4BD-4A0A-9B24-D84CA028A797}" destId="{3F173288-63EE-4F53-8967-662442524D41}" srcOrd="1" destOrd="0" presId="urn:microsoft.com/office/officeart/2005/8/layout/vList2"/>
    <dgm:cxn modelId="{F9DF0089-D7D7-451F-BB43-332770687E1F}" type="presParOf" srcId="{46D35591-C4BD-4A0A-9B24-D84CA028A797}" destId="{82464D64-302A-4127-AFE4-FA5FFC5FB934}" srcOrd="2" destOrd="0" presId="urn:microsoft.com/office/officeart/2005/8/layout/vList2"/>
    <dgm:cxn modelId="{8C053F87-8D47-4F5B-854F-15C3DACB5F69}" type="presParOf" srcId="{46D35591-C4BD-4A0A-9B24-D84CA028A797}" destId="{64461953-1642-4722-A102-FB2D60DF6894}" srcOrd="3" destOrd="0" presId="urn:microsoft.com/office/officeart/2005/8/layout/vList2"/>
    <dgm:cxn modelId="{3C61B29C-778E-4F81-B6CA-EA58B2AC0796}" type="presParOf" srcId="{46D35591-C4BD-4A0A-9B24-D84CA028A797}" destId="{75F0EA4C-5E56-4F3A-8533-5CA6122C7EB7}" srcOrd="4" destOrd="0" presId="urn:microsoft.com/office/officeart/2005/8/layout/vList2"/>
    <dgm:cxn modelId="{A870FAE8-316A-4805-AADE-68809145CB83}" type="presParOf" srcId="{46D35591-C4BD-4A0A-9B24-D84CA028A797}" destId="{BEFB44B7-73D8-4DC0-9F11-C5A23009F822}" srcOrd="5" destOrd="0" presId="urn:microsoft.com/office/officeart/2005/8/layout/vList2"/>
    <dgm:cxn modelId="{71DCAAD3-117A-436B-A37E-4E89B2EE31F4}" type="presParOf" srcId="{46D35591-C4BD-4A0A-9B24-D84CA028A797}" destId="{EB033A47-C84D-4B15-AA63-AAEDA61BB002}" srcOrd="6" destOrd="0" presId="urn:microsoft.com/office/officeart/2005/8/layout/vList2"/>
    <dgm:cxn modelId="{261F439E-2529-4B33-9DA4-5B71F2FF591E}" type="presParOf" srcId="{46D35591-C4BD-4A0A-9B24-D84CA028A797}" destId="{B5AA9FF6-C6E2-4EBD-AA5B-0A28B839839E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rgbClr val="00B0F0"/>
              </a:solidFill>
            </a:rPr>
            <a:t>Simulation       </a:t>
          </a:r>
          <a:r>
            <a:rPr lang="de-DE" sz="3200" b="0" dirty="0" smtClean="0">
              <a:solidFill>
                <a:schemeClr val="bg1"/>
              </a:solidFill>
            </a:rPr>
            <a:t>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22C23E3A-5EC9-433D-AEBF-62559A424C82}" type="presOf" srcId="{A5239BDB-C133-4121-B4EC-626EB2BDDE67}" destId="{EBE83F4B-E904-488D-B06D-4A30F52330DA}" srcOrd="0" destOrd="0" presId="urn:microsoft.com/office/officeart/2005/8/layout/vList2"/>
    <dgm:cxn modelId="{D1BA4B11-B369-41CE-A784-E9410BA18273}" type="presOf" srcId="{877713EC-D1AC-42F8-A8FE-DD01E66B6045}" destId="{11775F3A-9A2F-4F81-9AF9-8DF305E9AEA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54838915-1507-4247-BA95-55FE8AF30449}" type="presOf" srcId="{E6A15878-5DA9-4AB3-9503-08F10D465C8B}" destId="{074302C6-8557-420C-BF75-6F5D94247586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A543A177-B356-47EA-ACA9-5F2F7B5A5B7B}" type="presOf" srcId="{11E57EAE-AFD5-45B4-AAA7-2602CB434DC9}" destId="{C0BD8F8A-E8EB-4110-99D9-55347A6C51A2}" srcOrd="0" destOrd="0" presId="urn:microsoft.com/office/officeart/2005/8/layout/vList2"/>
    <dgm:cxn modelId="{488FB7EB-BC2D-4FA4-AF62-6C1E51DEFD89}" type="presOf" srcId="{11AF41F6-A55D-4423-872B-F24F9C8C5E57}" destId="{23005F2F-AFF2-4C40-88C0-BB00F4498C23}" srcOrd="0" destOrd="0" presId="urn:microsoft.com/office/officeart/2005/8/layout/vList2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0EA5BCB-6CE5-4C23-BB2C-FF34899BCCEE}" type="presParOf" srcId="{23005F2F-AFF2-4C40-88C0-BB00F4498C23}" destId="{11775F3A-9A2F-4F81-9AF9-8DF305E9AEAA}" srcOrd="0" destOrd="0" presId="urn:microsoft.com/office/officeart/2005/8/layout/vList2"/>
    <dgm:cxn modelId="{E4C857C8-2BD9-4A22-A56D-16471A3DF44E}" type="presParOf" srcId="{23005F2F-AFF2-4C40-88C0-BB00F4498C23}" destId="{93B1CE44-AAD4-40D0-85AD-82D0D1D6F319}" srcOrd="1" destOrd="0" presId="urn:microsoft.com/office/officeart/2005/8/layout/vList2"/>
    <dgm:cxn modelId="{67392F41-A01B-4926-8B07-F71DD29AE185}" type="presParOf" srcId="{23005F2F-AFF2-4C40-88C0-BB00F4498C23}" destId="{074302C6-8557-420C-BF75-6F5D94247586}" srcOrd="2" destOrd="0" presId="urn:microsoft.com/office/officeart/2005/8/layout/vList2"/>
    <dgm:cxn modelId="{15AE2839-F740-4705-9111-FF91A9833C63}" type="presParOf" srcId="{23005F2F-AFF2-4C40-88C0-BB00F4498C23}" destId="{45C09E35-236E-4523-9826-D9F6088EC24E}" srcOrd="3" destOrd="0" presId="urn:microsoft.com/office/officeart/2005/8/layout/vList2"/>
    <dgm:cxn modelId="{66EA50A0-54B1-496C-98E6-E8B32A1CD659}" type="presParOf" srcId="{23005F2F-AFF2-4C40-88C0-BB00F4498C23}" destId="{C0BD8F8A-E8EB-4110-99D9-55347A6C51A2}" srcOrd="4" destOrd="0" presId="urn:microsoft.com/office/officeart/2005/8/layout/vList2"/>
    <dgm:cxn modelId="{4C673967-68D7-4825-977C-EAD1EC0C50F0}" type="presParOf" srcId="{23005F2F-AFF2-4C40-88C0-BB00F4498C23}" destId="{C3779593-08D0-4CE6-A31A-6EF32F045CFE}" srcOrd="5" destOrd="0" presId="urn:microsoft.com/office/officeart/2005/8/layout/vList2"/>
    <dgm:cxn modelId="{7899409A-3777-4A58-878A-08A8F9D06F89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imulation       </a:t>
          </a:r>
          <a:r>
            <a:rPr lang="de-DE" sz="3200" b="0" dirty="0" smtClean="0">
              <a:solidFill>
                <a:srgbClr val="00B0F0"/>
              </a:solidFill>
            </a:rPr>
            <a:t>Flow       </a:t>
          </a:r>
          <a:r>
            <a:rPr lang="de-DE" sz="3200" b="0" dirty="0" smtClean="0">
              <a:solidFill>
                <a:schemeClr val="bg1"/>
              </a:solidFill>
            </a:rPr>
            <a:t>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04062297-F35A-46FB-85F3-F98E7E51778A}" type="presOf" srcId="{11AF41F6-A55D-4423-872B-F24F9C8C5E57}" destId="{23005F2F-AFF2-4C40-88C0-BB00F4498C23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7B938E44-5AA1-4888-B1BD-9BAF02CEAE76}" type="presOf" srcId="{11E57EAE-AFD5-45B4-AAA7-2602CB434DC9}" destId="{C0BD8F8A-E8EB-4110-99D9-55347A6C51A2}" srcOrd="0" destOrd="0" presId="urn:microsoft.com/office/officeart/2005/8/layout/vList2"/>
    <dgm:cxn modelId="{35ED4396-E3E6-4231-9138-4D6C0DAB7683}" type="presOf" srcId="{A5239BDB-C133-4121-B4EC-626EB2BDDE67}" destId="{EBE83F4B-E904-488D-B06D-4A30F52330DA}" srcOrd="0" destOrd="0" presId="urn:microsoft.com/office/officeart/2005/8/layout/vList2"/>
    <dgm:cxn modelId="{89C42E00-2D3A-4A9F-8650-C997E378816C}" type="presOf" srcId="{E6A15878-5DA9-4AB3-9503-08F10D465C8B}" destId="{074302C6-8557-420C-BF75-6F5D94247586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0A1A6005-F8C6-47DA-80FD-C9770DF7DB24}" type="presOf" srcId="{877713EC-D1AC-42F8-A8FE-DD01E66B6045}" destId="{11775F3A-9A2F-4F81-9AF9-8DF305E9AEA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F66DC0D9-4B26-42C3-AB03-76412649E3BB}" type="presParOf" srcId="{23005F2F-AFF2-4C40-88C0-BB00F4498C23}" destId="{11775F3A-9A2F-4F81-9AF9-8DF305E9AEAA}" srcOrd="0" destOrd="0" presId="urn:microsoft.com/office/officeart/2005/8/layout/vList2"/>
    <dgm:cxn modelId="{8C62399B-4998-4ADE-8854-4F55D70B82D0}" type="presParOf" srcId="{23005F2F-AFF2-4C40-88C0-BB00F4498C23}" destId="{93B1CE44-AAD4-40D0-85AD-82D0D1D6F319}" srcOrd="1" destOrd="0" presId="urn:microsoft.com/office/officeart/2005/8/layout/vList2"/>
    <dgm:cxn modelId="{89030170-CB71-46C8-AB44-E2911E97B196}" type="presParOf" srcId="{23005F2F-AFF2-4C40-88C0-BB00F4498C23}" destId="{074302C6-8557-420C-BF75-6F5D94247586}" srcOrd="2" destOrd="0" presId="urn:microsoft.com/office/officeart/2005/8/layout/vList2"/>
    <dgm:cxn modelId="{74E2C329-4169-4490-B5B5-DD9D11362737}" type="presParOf" srcId="{23005F2F-AFF2-4C40-88C0-BB00F4498C23}" destId="{45C09E35-236E-4523-9826-D9F6088EC24E}" srcOrd="3" destOrd="0" presId="urn:microsoft.com/office/officeart/2005/8/layout/vList2"/>
    <dgm:cxn modelId="{782563C2-BD20-42A3-98D0-AAD2FE4C7488}" type="presParOf" srcId="{23005F2F-AFF2-4C40-88C0-BB00F4498C23}" destId="{C0BD8F8A-E8EB-4110-99D9-55347A6C51A2}" srcOrd="4" destOrd="0" presId="urn:microsoft.com/office/officeart/2005/8/layout/vList2"/>
    <dgm:cxn modelId="{6639DDF5-16F9-4C31-9114-E4357FF71829}" type="presParOf" srcId="{23005F2F-AFF2-4C40-88C0-BB00F4498C23}" destId="{C3779593-08D0-4CE6-A31A-6EF32F045CFE}" srcOrd="5" destOrd="0" presId="urn:microsoft.com/office/officeart/2005/8/layout/vList2"/>
    <dgm:cxn modelId="{1AB8D2E1-B1BF-48C7-AB65-A8FA65D95A02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C8FDA0ED-263E-4C61-8231-C1BF409C24D0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48725FCC-FC1E-49F0-BF0B-786B1228C878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Hardware</a:t>
          </a:r>
          <a:endParaRPr lang="de-DE" sz="2800" dirty="0"/>
        </a:p>
      </dgm:t>
    </dgm:pt>
    <dgm:pt modelId="{2446C955-EF8F-46AF-9678-4EA61570557D}" type="parTrans" cxnId="{9FF80288-D82A-4BFE-89A4-28D5040290D9}">
      <dgm:prSet/>
      <dgm:spPr/>
      <dgm:t>
        <a:bodyPr/>
        <a:lstStyle/>
        <a:p>
          <a:endParaRPr lang="de-DE" sz="2400"/>
        </a:p>
      </dgm:t>
    </dgm:pt>
    <dgm:pt modelId="{64D22B5D-DF58-438E-9C25-ACB712E193EB}" type="sibTrans" cxnId="{9FF80288-D82A-4BFE-89A4-28D5040290D9}">
      <dgm:prSet/>
      <dgm:spPr/>
      <dgm:t>
        <a:bodyPr/>
        <a:lstStyle/>
        <a:p>
          <a:endParaRPr lang="de-DE" sz="2400"/>
        </a:p>
      </dgm:t>
    </dgm:pt>
    <dgm:pt modelId="{43B57DC7-83D0-4C84-93E3-17F76F73427E}">
      <dgm:prSet phldrT="[Text]" custT="1"/>
      <dgm:spPr/>
      <dgm:t>
        <a:bodyPr/>
        <a:lstStyle/>
        <a:p>
          <a:r>
            <a:rPr lang="de-DE" sz="2000" dirty="0" err="1" smtClean="0"/>
            <a:t>MICAz</a:t>
          </a:r>
          <a:r>
            <a:rPr lang="de-DE" sz="2000" dirty="0" smtClean="0"/>
            <a:t>-Module mit </a:t>
          </a:r>
          <a:r>
            <a:rPr lang="de-DE" sz="2000" dirty="0" err="1" smtClean="0"/>
            <a:t>Contiki</a:t>
          </a:r>
          <a:r>
            <a:rPr lang="de-DE" sz="2000" dirty="0" smtClean="0"/>
            <a:t> OS</a:t>
          </a:r>
          <a:endParaRPr lang="de-DE" sz="2000" dirty="0"/>
        </a:p>
      </dgm:t>
    </dgm:pt>
    <dgm:pt modelId="{331317B7-CC0C-4B29-86E0-C51BCCE5106A}" type="parTrans" cxnId="{B504BB47-BA24-4BDB-B84A-079A8DE76B58}">
      <dgm:prSet/>
      <dgm:spPr/>
      <dgm:t>
        <a:bodyPr/>
        <a:lstStyle/>
        <a:p>
          <a:endParaRPr lang="de-DE" sz="2400"/>
        </a:p>
      </dgm:t>
    </dgm:pt>
    <dgm:pt modelId="{C70C0D6F-B258-42DA-91A0-2DB76A22572B}" type="sibTrans" cxnId="{B504BB47-BA24-4BDB-B84A-079A8DE76B58}">
      <dgm:prSet/>
      <dgm:spPr/>
      <dgm:t>
        <a:bodyPr/>
        <a:lstStyle/>
        <a:p>
          <a:endParaRPr lang="de-DE" sz="2400"/>
        </a:p>
      </dgm:t>
    </dgm:pt>
    <dgm:pt modelId="{BCE7C852-9AB5-4BDE-B102-A69BBE478ACF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Multiagentensystem auf Mikrocontroller</a:t>
          </a:r>
          <a:endParaRPr lang="de-DE" sz="2800" dirty="0"/>
        </a:p>
      </dgm:t>
    </dgm:pt>
    <dgm:pt modelId="{CCD85BF8-4C98-4B6C-BAFD-00CFFBF52A62}" type="parTrans" cxnId="{D7DF4733-B67D-4526-89CF-7F509EF1EA09}">
      <dgm:prSet/>
      <dgm:spPr/>
      <dgm:t>
        <a:bodyPr/>
        <a:lstStyle/>
        <a:p>
          <a:endParaRPr lang="de-DE" sz="2400"/>
        </a:p>
      </dgm:t>
    </dgm:pt>
    <dgm:pt modelId="{D49C108B-866E-471E-8AE3-0BE6565597A0}" type="sibTrans" cxnId="{D7DF4733-B67D-4526-89CF-7F509EF1EA09}">
      <dgm:prSet/>
      <dgm:spPr/>
      <dgm:t>
        <a:bodyPr/>
        <a:lstStyle/>
        <a:p>
          <a:endParaRPr lang="de-DE" sz="2400"/>
        </a:p>
      </dgm:t>
    </dgm:pt>
    <dgm:pt modelId="{9683040D-3D1B-4583-9358-5F286EF15B52}">
      <dgm:prSet phldrT="[Text]" custT="1"/>
      <dgm:spPr/>
      <dgm:t>
        <a:bodyPr/>
        <a:lstStyle/>
        <a:p>
          <a:r>
            <a:rPr lang="de-DE" sz="2000" dirty="0" smtClean="0"/>
            <a:t>Vollständiges MAS</a:t>
          </a:r>
          <a:endParaRPr lang="de-DE" sz="2000" dirty="0"/>
        </a:p>
      </dgm:t>
    </dgm:pt>
    <dgm:pt modelId="{FC1A5BC1-9EA9-49E9-9A43-28CFEF36281F}" type="parTrans" cxnId="{F897CCC0-ACF7-46E3-AEAB-7DEAA3FC8740}">
      <dgm:prSet/>
      <dgm:spPr/>
      <dgm:t>
        <a:bodyPr/>
        <a:lstStyle/>
        <a:p>
          <a:endParaRPr lang="de-DE" sz="2400"/>
        </a:p>
      </dgm:t>
    </dgm:pt>
    <dgm:pt modelId="{9781D343-4B41-4A8B-BBA8-BE794FB57246}" type="sibTrans" cxnId="{F897CCC0-ACF7-46E3-AEAB-7DEAA3FC8740}">
      <dgm:prSet/>
      <dgm:spPr/>
      <dgm:t>
        <a:bodyPr/>
        <a:lstStyle/>
        <a:p>
          <a:endParaRPr lang="de-DE" sz="2400"/>
        </a:p>
      </dgm:t>
    </dgm:pt>
    <dgm:pt modelId="{6F38A29B-4262-4B95-AC3F-C2D1E129091E}">
      <dgm:prSet phldrT="[Text]" custT="1"/>
      <dgm:spPr/>
      <dgm:t>
        <a:bodyPr/>
        <a:lstStyle/>
        <a:p>
          <a:r>
            <a:rPr lang="de-DE" sz="2000" dirty="0" smtClean="0"/>
            <a:t>Agenten kommunizieren plattformübergreifend</a:t>
          </a:r>
          <a:endParaRPr lang="de-DE" sz="2000" dirty="0"/>
        </a:p>
      </dgm:t>
    </dgm:pt>
    <dgm:pt modelId="{DF5019B6-7F5E-4C27-B582-98BAB362C311}" type="parTrans" cxnId="{81A1648C-56DD-4642-A32F-8DB1A0B627F9}">
      <dgm:prSet/>
      <dgm:spPr/>
      <dgm:t>
        <a:bodyPr/>
        <a:lstStyle/>
        <a:p>
          <a:endParaRPr lang="de-DE" sz="2400"/>
        </a:p>
      </dgm:t>
    </dgm:pt>
    <dgm:pt modelId="{94C91F0A-67DD-4DA1-9015-2ECE2115C200}" type="sibTrans" cxnId="{81A1648C-56DD-4642-A32F-8DB1A0B627F9}">
      <dgm:prSet/>
      <dgm:spPr/>
      <dgm:t>
        <a:bodyPr/>
        <a:lstStyle/>
        <a:p>
          <a:endParaRPr lang="de-DE" sz="2400"/>
        </a:p>
      </dgm:t>
    </dgm:pt>
    <dgm:pt modelId="{CA09876A-6ED6-472A-AA46-B075EC6214F6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Reduzierter Test-Aufbau</a:t>
          </a:r>
          <a:endParaRPr lang="de-DE" sz="2800" dirty="0"/>
        </a:p>
      </dgm:t>
    </dgm:pt>
    <dgm:pt modelId="{049F2DD7-92FE-445E-885C-A4E0DB0F53A2}" type="parTrans" cxnId="{49DBA40F-5B7E-4B15-AF27-D47886C0AB1F}">
      <dgm:prSet/>
      <dgm:spPr/>
      <dgm:t>
        <a:bodyPr/>
        <a:lstStyle/>
        <a:p>
          <a:endParaRPr lang="de-DE" sz="2400"/>
        </a:p>
      </dgm:t>
    </dgm:pt>
    <dgm:pt modelId="{EBB7E1E6-5EDF-4633-9C7E-943E4F0D59E7}" type="sibTrans" cxnId="{49DBA40F-5B7E-4B15-AF27-D47886C0AB1F}">
      <dgm:prSet/>
      <dgm:spPr/>
      <dgm:t>
        <a:bodyPr/>
        <a:lstStyle/>
        <a:p>
          <a:endParaRPr lang="de-DE" sz="2400"/>
        </a:p>
      </dgm:t>
    </dgm:pt>
    <dgm:pt modelId="{52149FF7-D323-4EE2-909A-B5ED7D351FF9}">
      <dgm:prSet phldrT="[Text]" custT="1"/>
      <dgm:spPr/>
      <dgm:t>
        <a:bodyPr/>
        <a:lstStyle/>
        <a:p>
          <a:r>
            <a:rPr lang="de-DE" sz="2000" dirty="0" smtClean="0"/>
            <a:t>eine Rampe, ein </a:t>
          </a:r>
          <a:r>
            <a:rPr lang="de-DE" sz="2000" dirty="0" err="1" smtClean="0"/>
            <a:t>Volksbot</a:t>
          </a:r>
          <a:endParaRPr lang="de-DE" sz="2000" dirty="0"/>
        </a:p>
      </dgm:t>
    </dgm:pt>
    <dgm:pt modelId="{376A66DC-B5A8-4EED-9C36-DE2611AA3ADB}" type="parTrans" cxnId="{B30DE233-A63A-4753-A3A6-1D5264B23B02}">
      <dgm:prSet/>
      <dgm:spPr/>
      <dgm:t>
        <a:bodyPr/>
        <a:lstStyle/>
        <a:p>
          <a:endParaRPr lang="de-DE" sz="2400"/>
        </a:p>
      </dgm:t>
    </dgm:pt>
    <dgm:pt modelId="{EBD68D82-BC25-41F0-9E94-15AB0E1F1156}" type="sibTrans" cxnId="{B30DE233-A63A-4753-A3A6-1D5264B23B02}">
      <dgm:prSet/>
      <dgm:spPr/>
      <dgm:t>
        <a:bodyPr/>
        <a:lstStyle/>
        <a:p>
          <a:endParaRPr lang="de-DE" sz="2400"/>
        </a:p>
      </dgm:t>
    </dgm:pt>
    <dgm:pt modelId="{570F1D1F-1319-4F2A-9DAE-65D6AAE3C439}">
      <dgm:prSet phldrT="[Text]" custT="1"/>
      <dgm:spPr/>
      <dgm:t>
        <a:bodyPr/>
        <a:lstStyle/>
        <a:p>
          <a:r>
            <a:rPr lang="de-DE" sz="2000" dirty="0" smtClean="0"/>
            <a:t>vollständige Kommunikation über Agentennachrichten</a:t>
          </a:r>
          <a:endParaRPr lang="de-DE" sz="2000" dirty="0"/>
        </a:p>
      </dgm:t>
    </dgm:pt>
    <dgm:pt modelId="{3FD24170-7E2D-4D8E-AF4B-6AB66E5ED5A9}" type="parTrans" cxnId="{069739EB-C63E-46B2-9BBA-ABF4AFBFC61E}">
      <dgm:prSet/>
      <dgm:spPr/>
      <dgm:t>
        <a:bodyPr/>
        <a:lstStyle/>
        <a:p>
          <a:endParaRPr lang="de-DE" sz="2400"/>
        </a:p>
      </dgm:t>
    </dgm:pt>
    <dgm:pt modelId="{4AEC16B6-2C41-427C-A429-9F0CC0EA6F7F}" type="sibTrans" cxnId="{069739EB-C63E-46B2-9BBA-ABF4AFBFC61E}">
      <dgm:prSet/>
      <dgm:spPr/>
      <dgm:t>
        <a:bodyPr/>
        <a:lstStyle/>
        <a:p>
          <a:endParaRPr lang="de-DE" sz="2400"/>
        </a:p>
      </dgm:t>
    </dgm:pt>
    <dgm:pt modelId="{2D303017-494F-4610-8B19-589D01197A37}">
      <dgm:prSet phldrT="[Text]" custT="1"/>
      <dgm:spPr/>
      <dgm:t>
        <a:bodyPr/>
        <a:lstStyle/>
        <a:p>
          <a:r>
            <a:rPr lang="de-DE" sz="2000" dirty="0" smtClean="0"/>
            <a:t>Kommunikation mit den </a:t>
          </a:r>
          <a:r>
            <a:rPr lang="de-DE" sz="2000" dirty="0" err="1" smtClean="0"/>
            <a:t>Volksbots</a:t>
          </a:r>
          <a:endParaRPr lang="de-DE" sz="2000" dirty="0"/>
        </a:p>
      </dgm:t>
    </dgm:pt>
    <dgm:pt modelId="{AF7E018D-1B92-42B3-BFB4-9F29CEA90668}" type="parTrans" cxnId="{73A41C21-2818-4497-88F6-4727D9DA74EC}">
      <dgm:prSet/>
      <dgm:spPr/>
      <dgm:t>
        <a:bodyPr/>
        <a:lstStyle/>
        <a:p>
          <a:endParaRPr lang="de-DE"/>
        </a:p>
      </dgm:t>
    </dgm:pt>
    <dgm:pt modelId="{2A022DAF-F045-479F-95D9-C596BCF759FA}" type="sibTrans" cxnId="{73A41C21-2818-4497-88F6-4727D9DA74EC}">
      <dgm:prSet/>
      <dgm:spPr/>
      <dgm:t>
        <a:bodyPr/>
        <a:lstStyle/>
        <a:p>
          <a:endParaRPr lang="de-DE"/>
        </a:p>
      </dgm:t>
    </dgm:pt>
    <dgm:pt modelId="{D109F528-1063-48C3-B399-FECE99A53040}">
      <dgm:prSet phldrT="[Text]" custT="1"/>
      <dgm:spPr/>
      <dgm:t>
        <a:bodyPr/>
        <a:lstStyle/>
        <a:p>
          <a:r>
            <a:rPr lang="de-DE" sz="2000" dirty="0" smtClean="0"/>
            <a:t>Korrekte Ansteuerung der Bolzen und Lichtschranken</a:t>
          </a:r>
          <a:endParaRPr lang="de-DE" sz="2000" dirty="0"/>
        </a:p>
      </dgm:t>
    </dgm:pt>
    <dgm:pt modelId="{FEA1254B-DD06-4429-9924-71BB33259395}" type="parTrans" cxnId="{D5A94717-59DF-4F05-807D-9610AE39B774}">
      <dgm:prSet/>
      <dgm:spPr/>
      <dgm:t>
        <a:bodyPr/>
        <a:lstStyle/>
        <a:p>
          <a:endParaRPr lang="de-DE"/>
        </a:p>
      </dgm:t>
    </dgm:pt>
    <dgm:pt modelId="{684F0F4C-5465-47FF-B3A2-D31DDF604F93}" type="sibTrans" cxnId="{D5A94717-59DF-4F05-807D-9610AE39B774}">
      <dgm:prSet/>
      <dgm:spPr/>
      <dgm:t>
        <a:bodyPr/>
        <a:lstStyle/>
        <a:p>
          <a:endParaRPr lang="de-DE"/>
        </a:p>
      </dgm:t>
    </dgm:pt>
    <dgm:pt modelId="{6188CA4C-D28E-4FE9-8838-426E3693E86E}" type="pres">
      <dgm:prSet presAssocID="{C8FDA0ED-263E-4C61-8231-C1BF409C24D0}" presName="linear" presStyleCnt="0">
        <dgm:presLayoutVars>
          <dgm:animLvl val="lvl"/>
          <dgm:resizeHandles val="exact"/>
        </dgm:presLayoutVars>
      </dgm:prSet>
      <dgm:spPr/>
    </dgm:pt>
    <dgm:pt modelId="{C128E279-AB79-4A84-AE1E-2E64E3133713}" type="pres">
      <dgm:prSet presAssocID="{48725FCC-FC1E-49F0-BF0B-786B1228C878}" presName="parentText" presStyleLbl="node1" presStyleIdx="0" presStyleCnt="3" custScaleY="82998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2E1F281-03BC-4956-9CD3-87319D7D78AD}" type="pres">
      <dgm:prSet presAssocID="{48725FCC-FC1E-49F0-BF0B-786B1228C878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77AC96E-09E8-4C8A-840F-1CDC8BB799EB}" type="pres">
      <dgm:prSet presAssocID="{BCE7C852-9AB5-4BDE-B102-A69BBE478ACF}" presName="parentText" presStyleLbl="node1" presStyleIdx="1" presStyleCnt="3" custScaleY="86780">
        <dgm:presLayoutVars>
          <dgm:chMax val="0"/>
          <dgm:bulletEnabled val="1"/>
        </dgm:presLayoutVars>
      </dgm:prSet>
      <dgm:spPr/>
    </dgm:pt>
    <dgm:pt modelId="{F29B90F7-A640-49C0-9181-3A78A62723F3}" type="pres">
      <dgm:prSet presAssocID="{BCE7C852-9AB5-4BDE-B102-A69BBE478ACF}" presName="childText" presStyleLbl="revTx" presStyleIdx="1" presStyleCnt="3">
        <dgm:presLayoutVars>
          <dgm:bulletEnabled val="1"/>
        </dgm:presLayoutVars>
      </dgm:prSet>
      <dgm:spPr/>
    </dgm:pt>
    <dgm:pt modelId="{5822F142-A661-4B65-A204-F5755962A87F}" type="pres">
      <dgm:prSet presAssocID="{CA09876A-6ED6-472A-AA46-B075EC6214F6}" presName="parentText" presStyleLbl="node1" presStyleIdx="2" presStyleCnt="3" custScaleY="7962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249C561-9C28-4FA0-8CE0-DE63C874C025}" type="pres">
      <dgm:prSet presAssocID="{CA09876A-6ED6-472A-AA46-B075EC6214F6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69739EB-C63E-46B2-9BBA-ABF4AFBFC61E}" srcId="{CA09876A-6ED6-472A-AA46-B075EC6214F6}" destId="{570F1D1F-1319-4F2A-9DAE-65D6AAE3C439}" srcOrd="1" destOrd="0" parTransId="{3FD24170-7E2D-4D8E-AF4B-6AB66E5ED5A9}" sibTransId="{4AEC16B6-2C41-427C-A429-9F0CC0EA6F7F}"/>
    <dgm:cxn modelId="{B497C202-053C-4C70-86AB-9AD461ABDBF1}" type="presOf" srcId="{43B57DC7-83D0-4C84-93E3-17F76F73427E}" destId="{92E1F281-03BC-4956-9CD3-87319D7D78AD}" srcOrd="0" destOrd="0" presId="urn:microsoft.com/office/officeart/2005/8/layout/vList2"/>
    <dgm:cxn modelId="{49DBA40F-5B7E-4B15-AF27-D47886C0AB1F}" srcId="{C8FDA0ED-263E-4C61-8231-C1BF409C24D0}" destId="{CA09876A-6ED6-472A-AA46-B075EC6214F6}" srcOrd="2" destOrd="0" parTransId="{049F2DD7-92FE-445E-885C-A4E0DB0F53A2}" sibTransId="{EBB7E1E6-5EDF-4633-9C7E-943E4F0D59E7}"/>
    <dgm:cxn modelId="{B504BB47-BA24-4BDB-B84A-079A8DE76B58}" srcId="{48725FCC-FC1E-49F0-BF0B-786B1228C878}" destId="{43B57DC7-83D0-4C84-93E3-17F76F73427E}" srcOrd="0" destOrd="0" parTransId="{331317B7-CC0C-4B29-86E0-C51BCCE5106A}" sibTransId="{C70C0D6F-B258-42DA-91A0-2DB76A22572B}"/>
    <dgm:cxn modelId="{95C8826C-0D29-4C2C-8159-80EA69C141EC}" type="presOf" srcId="{D109F528-1063-48C3-B399-FECE99A53040}" destId="{92E1F281-03BC-4956-9CD3-87319D7D78AD}" srcOrd="0" destOrd="1" presId="urn:microsoft.com/office/officeart/2005/8/layout/vList2"/>
    <dgm:cxn modelId="{9FF80288-D82A-4BFE-89A4-28D5040290D9}" srcId="{C8FDA0ED-263E-4C61-8231-C1BF409C24D0}" destId="{48725FCC-FC1E-49F0-BF0B-786B1228C878}" srcOrd="0" destOrd="0" parTransId="{2446C955-EF8F-46AF-9678-4EA61570557D}" sibTransId="{64D22B5D-DF58-438E-9C25-ACB712E193EB}"/>
    <dgm:cxn modelId="{A6E5AD67-3BD9-499C-B107-0EC070161D69}" type="presOf" srcId="{52149FF7-D323-4EE2-909A-B5ED7D351FF9}" destId="{5249C561-9C28-4FA0-8CE0-DE63C874C025}" srcOrd="0" destOrd="0" presId="urn:microsoft.com/office/officeart/2005/8/layout/vList2"/>
    <dgm:cxn modelId="{4AEE923F-BAA3-47CB-B5B9-F32EEB377925}" type="presOf" srcId="{48725FCC-FC1E-49F0-BF0B-786B1228C878}" destId="{C128E279-AB79-4A84-AE1E-2E64E3133713}" srcOrd="0" destOrd="0" presId="urn:microsoft.com/office/officeart/2005/8/layout/vList2"/>
    <dgm:cxn modelId="{B30DE233-A63A-4753-A3A6-1D5264B23B02}" srcId="{CA09876A-6ED6-472A-AA46-B075EC6214F6}" destId="{52149FF7-D323-4EE2-909A-B5ED7D351FF9}" srcOrd="0" destOrd="0" parTransId="{376A66DC-B5A8-4EED-9C36-DE2611AA3ADB}" sibTransId="{EBD68D82-BC25-41F0-9E94-15AB0E1F1156}"/>
    <dgm:cxn modelId="{81A1648C-56DD-4642-A32F-8DB1A0B627F9}" srcId="{BCE7C852-9AB5-4BDE-B102-A69BBE478ACF}" destId="{6F38A29B-4262-4B95-AC3F-C2D1E129091E}" srcOrd="1" destOrd="0" parTransId="{DF5019B6-7F5E-4C27-B582-98BAB362C311}" sibTransId="{94C91F0A-67DD-4DA1-9015-2ECE2115C200}"/>
    <dgm:cxn modelId="{528BE878-4E08-40CC-A770-101919EC52E2}" type="presOf" srcId="{2D303017-494F-4610-8B19-589D01197A37}" destId="{92E1F281-03BC-4956-9CD3-87319D7D78AD}" srcOrd="0" destOrd="2" presId="urn:microsoft.com/office/officeart/2005/8/layout/vList2"/>
    <dgm:cxn modelId="{0405A48D-880D-4BBB-A063-484658A5AD5B}" type="presOf" srcId="{CA09876A-6ED6-472A-AA46-B075EC6214F6}" destId="{5822F142-A661-4B65-A204-F5755962A87F}" srcOrd="0" destOrd="0" presId="urn:microsoft.com/office/officeart/2005/8/layout/vList2"/>
    <dgm:cxn modelId="{D7DF4733-B67D-4526-89CF-7F509EF1EA09}" srcId="{C8FDA0ED-263E-4C61-8231-C1BF409C24D0}" destId="{BCE7C852-9AB5-4BDE-B102-A69BBE478ACF}" srcOrd="1" destOrd="0" parTransId="{CCD85BF8-4C98-4B6C-BAFD-00CFFBF52A62}" sibTransId="{D49C108B-866E-471E-8AE3-0BE6565597A0}"/>
    <dgm:cxn modelId="{2E58E0C5-0B8F-4331-BFF0-1CBA5C488F28}" type="presOf" srcId="{9683040D-3D1B-4583-9358-5F286EF15B52}" destId="{F29B90F7-A640-49C0-9181-3A78A62723F3}" srcOrd="0" destOrd="0" presId="urn:microsoft.com/office/officeart/2005/8/layout/vList2"/>
    <dgm:cxn modelId="{395F3E2F-9625-438C-B037-3D3A7E87E9E4}" type="presOf" srcId="{570F1D1F-1319-4F2A-9DAE-65D6AAE3C439}" destId="{5249C561-9C28-4FA0-8CE0-DE63C874C025}" srcOrd="0" destOrd="1" presId="urn:microsoft.com/office/officeart/2005/8/layout/vList2"/>
    <dgm:cxn modelId="{F897CCC0-ACF7-46E3-AEAB-7DEAA3FC8740}" srcId="{BCE7C852-9AB5-4BDE-B102-A69BBE478ACF}" destId="{9683040D-3D1B-4583-9358-5F286EF15B52}" srcOrd="0" destOrd="0" parTransId="{FC1A5BC1-9EA9-49E9-9A43-28CFEF36281F}" sibTransId="{9781D343-4B41-4A8B-BBA8-BE794FB57246}"/>
    <dgm:cxn modelId="{E88245C8-63F6-45AD-9B0C-BACFD9CAF3C5}" type="presOf" srcId="{6F38A29B-4262-4B95-AC3F-C2D1E129091E}" destId="{F29B90F7-A640-49C0-9181-3A78A62723F3}" srcOrd="0" destOrd="1" presId="urn:microsoft.com/office/officeart/2005/8/layout/vList2"/>
    <dgm:cxn modelId="{73A41C21-2818-4497-88F6-4727D9DA74EC}" srcId="{48725FCC-FC1E-49F0-BF0B-786B1228C878}" destId="{2D303017-494F-4610-8B19-589D01197A37}" srcOrd="2" destOrd="0" parTransId="{AF7E018D-1B92-42B3-BFB4-9F29CEA90668}" sibTransId="{2A022DAF-F045-479F-95D9-C596BCF759FA}"/>
    <dgm:cxn modelId="{21872D9D-9DE0-49B8-85B5-64AC10E8D4CA}" type="presOf" srcId="{BCE7C852-9AB5-4BDE-B102-A69BBE478ACF}" destId="{C77AC96E-09E8-4C8A-840F-1CDC8BB799EB}" srcOrd="0" destOrd="0" presId="urn:microsoft.com/office/officeart/2005/8/layout/vList2"/>
    <dgm:cxn modelId="{D5A94717-59DF-4F05-807D-9610AE39B774}" srcId="{48725FCC-FC1E-49F0-BF0B-786B1228C878}" destId="{D109F528-1063-48C3-B399-FECE99A53040}" srcOrd="1" destOrd="0" parTransId="{FEA1254B-DD06-4429-9924-71BB33259395}" sibTransId="{684F0F4C-5465-47FF-B3A2-D31DDF604F93}"/>
    <dgm:cxn modelId="{5DC692E5-F1CF-4A2D-8CFE-BCB5F33E86E4}" type="presOf" srcId="{C8FDA0ED-263E-4C61-8231-C1BF409C24D0}" destId="{6188CA4C-D28E-4FE9-8838-426E3693E86E}" srcOrd="0" destOrd="0" presId="urn:microsoft.com/office/officeart/2005/8/layout/vList2"/>
    <dgm:cxn modelId="{6C86E2C7-73C2-4B28-8515-F57FD91D6023}" type="presParOf" srcId="{6188CA4C-D28E-4FE9-8838-426E3693E86E}" destId="{C128E279-AB79-4A84-AE1E-2E64E3133713}" srcOrd="0" destOrd="0" presId="urn:microsoft.com/office/officeart/2005/8/layout/vList2"/>
    <dgm:cxn modelId="{DE6ABA56-3154-4A7B-B1FF-99CF854C80F4}" type="presParOf" srcId="{6188CA4C-D28E-4FE9-8838-426E3693E86E}" destId="{92E1F281-03BC-4956-9CD3-87319D7D78AD}" srcOrd="1" destOrd="0" presId="urn:microsoft.com/office/officeart/2005/8/layout/vList2"/>
    <dgm:cxn modelId="{41671AEA-9C6A-4138-BA82-A8CC92C74451}" type="presParOf" srcId="{6188CA4C-D28E-4FE9-8838-426E3693E86E}" destId="{C77AC96E-09E8-4C8A-840F-1CDC8BB799EB}" srcOrd="2" destOrd="0" presId="urn:microsoft.com/office/officeart/2005/8/layout/vList2"/>
    <dgm:cxn modelId="{22665255-1DAE-41BC-9D56-F8E71884A544}" type="presParOf" srcId="{6188CA4C-D28E-4FE9-8838-426E3693E86E}" destId="{F29B90F7-A640-49C0-9181-3A78A62723F3}" srcOrd="3" destOrd="0" presId="urn:microsoft.com/office/officeart/2005/8/layout/vList2"/>
    <dgm:cxn modelId="{30B1BB9B-EB84-4C8B-9385-BB6933BA3652}" type="presParOf" srcId="{6188CA4C-D28E-4FE9-8838-426E3693E86E}" destId="{5822F142-A661-4B65-A204-F5755962A87F}" srcOrd="4" destOrd="0" presId="urn:microsoft.com/office/officeart/2005/8/layout/vList2"/>
    <dgm:cxn modelId="{3BADA70B-2A20-4EF1-BD29-406EFA1DF0B6}" type="presParOf" srcId="{6188CA4C-D28E-4FE9-8838-426E3693E86E}" destId="{5249C561-9C28-4FA0-8CE0-DE63C874C025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BA02045A-C309-40E8-9AFE-197191819E3E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2240E45A-D402-4FAA-98A9-CA75D07D6D7E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600" dirty="0" smtClean="0"/>
            <a:t>FAISE Network </a:t>
          </a:r>
          <a:r>
            <a:rPr lang="de-DE" sz="2600" dirty="0" err="1" smtClean="0"/>
            <a:t>Flooding</a:t>
          </a:r>
          <a:r>
            <a:rPr lang="de-DE" sz="2600" dirty="0" smtClean="0"/>
            <a:t>:</a:t>
          </a:r>
          <a:endParaRPr lang="de-DE" sz="2600" dirty="0"/>
        </a:p>
      </dgm:t>
    </dgm:pt>
    <dgm:pt modelId="{09BC026F-1DCF-4EB8-8EC2-3B66F5F72CD2}" type="parTrans" cxnId="{E8FA85D5-7CB7-4C99-8C1C-50152D14A73D}">
      <dgm:prSet/>
      <dgm:spPr/>
      <dgm:t>
        <a:bodyPr/>
        <a:lstStyle/>
        <a:p>
          <a:endParaRPr lang="de-DE"/>
        </a:p>
      </dgm:t>
    </dgm:pt>
    <dgm:pt modelId="{70CA59AD-2D56-4143-A165-C04B58F53AB5}" type="sibTrans" cxnId="{E8FA85D5-7CB7-4C99-8C1C-50152D14A73D}">
      <dgm:prSet/>
      <dgm:spPr/>
      <dgm:t>
        <a:bodyPr/>
        <a:lstStyle/>
        <a:p>
          <a:endParaRPr lang="de-DE"/>
        </a:p>
      </dgm:t>
    </dgm:pt>
    <dgm:pt modelId="{8CFE0F82-ED15-4010-9A5E-B2CB0C8A55B2}">
      <dgm:prSet custT="1"/>
      <dgm:spPr/>
      <dgm:t>
        <a:bodyPr/>
        <a:lstStyle/>
        <a:p>
          <a:r>
            <a:rPr lang="de-DE" sz="2400" dirty="0" smtClean="0"/>
            <a:t>Source- und Message-ID</a:t>
          </a:r>
          <a:endParaRPr lang="de-DE" sz="2400" dirty="0" smtClean="0"/>
        </a:p>
      </dgm:t>
    </dgm:pt>
    <dgm:pt modelId="{A23749B9-FC46-4304-8609-DF2C55A8B4FC}" type="parTrans" cxnId="{E296A0CA-DC60-4C5F-B605-C6E0A84DC799}">
      <dgm:prSet/>
      <dgm:spPr/>
      <dgm:t>
        <a:bodyPr/>
        <a:lstStyle/>
        <a:p>
          <a:endParaRPr lang="de-DE"/>
        </a:p>
      </dgm:t>
    </dgm:pt>
    <dgm:pt modelId="{47CFED28-D0A7-4849-81EE-C608E519C826}" type="sibTrans" cxnId="{E296A0CA-DC60-4C5F-B605-C6E0A84DC799}">
      <dgm:prSet/>
      <dgm:spPr/>
      <dgm:t>
        <a:bodyPr/>
        <a:lstStyle/>
        <a:p>
          <a:endParaRPr lang="de-DE"/>
        </a:p>
      </dgm:t>
    </dgm:pt>
    <dgm:pt modelId="{2FF1D334-DFBE-43CC-8AF2-FB6D0359DEC6}">
      <dgm:prSet custT="1"/>
      <dgm:spPr/>
      <dgm:t>
        <a:bodyPr/>
        <a:lstStyle/>
        <a:p>
          <a:r>
            <a:rPr lang="de-DE" sz="2400" dirty="0" smtClean="0"/>
            <a:t>Broadcast</a:t>
          </a:r>
          <a:endParaRPr lang="de-DE" sz="2400" dirty="0" smtClean="0"/>
        </a:p>
      </dgm:t>
    </dgm:pt>
    <dgm:pt modelId="{84E97179-99E5-4E7A-BDDF-57C095DD2767}" type="parTrans" cxnId="{2955FD51-B70F-4B9C-B5B5-D0012974AE5E}">
      <dgm:prSet/>
      <dgm:spPr/>
      <dgm:t>
        <a:bodyPr/>
        <a:lstStyle/>
        <a:p>
          <a:endParaRPr lang="de-DE"/>
        </a:p>
      </dgm:t>
    </dgm:pt>
    <dgm:pt modelId="{E3071CAE-1E9E-49E5-8DF3-097B11FB11FD}" type="sibTrans" cxnId="{2955FD51-B70F-4B9C-B5B5-D0012974AE5E}">
      <dgm:prSet/>
      <dgm:spPr/>
      <dgm:t>
        <a:bodyPr/>
        <a:lstStyle/>
        <a:p>
          <a:endParaRPr lang="de-DE"/>
        </a:p>
      </dgm:t>
    </dgm:pt>
    <dgm:pt modelId="{446CA2FA-D1D1-4716-A435-5A78B92CE7F5}">
      <dgm:prSet custT="1"/>
      <dgm:spPr/>
      <dgm:t>
        <a:bodyPr/>
        <a:lstStyle/>
        <a:p>
          <a:r>
            <a:rPr lang="de-DE" sz="2400" dirty="0" smtClean="0"/>
            <a:t>Time-</a:t>
          </a:r>
          <a:r>
            <a:rPr lang="de-DE" sz="2400" dirty="0" err="1" smtClean="0"/>
            <a:t>To</a:t>
          </a:r>
          <a:r>
            <a:rPr lang="de-DE" sz="2400" dirty="0" smtClean="0"/>
            <a:t>-Live</a:t>
          </a:r>
          <a:endParaRPr lang="de-DE" sz="2400" dirty="0" smtClean="0"/>
        </a:p>
      </dgm:t>
    </dgm:pt>
    <dgm:pt modelId="{0E08DBA1-C50E-45A7-A67A-3704E62DC660}" type="parTrans" cxnId="{406B61E7-BBA3-4339-8FA6-A9C79646BA5E}">
      <dgm:prSet/>
      <dgm:spPr/>
      <dgm:t>
        <a:bodyPr/>
        <a:lstStyle/>
        <a:p>
          <a:endParaRPr lang="de-DE"/>
        </a:p>
      </dgm:t>
    </dgm:pt>
    <dgm:pt modelId="{7C219C1C-F117-4423-8686-85741E44C1C7}" type="sibTrans" cxnId="{406B61E7-BBA3-4339-8FA6-A9C79646BA5E}">
      <dgm:prSet/>
      <dgm:spPr/>
      <dgm:t>
        <a:bodyPr/>
        <a:lstStyle/>
        <a:p>
          <a:endParaRPr lang="de-DE"/>
        </a:p>
      </dgm:t>
    </dgm:pt>
    <dgm:pt modelId="{23B50C1B-5EF5-48BB-B407-902846B0DC1A}" type="pres">
      <dgm:prSet presAssocID="{BA02045A-C309-40E8-9AFE-197191819E3E}" presName="linear" presStyleCnt="0">
        <dgm:presLayoutVars>
          <dgm:animLvl val="lvl"/>
          <dgm:resizeHandles val="exact"/>
        </dgm:presLayoutVars>
      </dgm:prSet>
      <dgm:spPr/>
    </dgm:pt>
    <dgm:pt modelId="{C8A6A3B3-04FB-4EC7-B60B-DAF346C9477E}" type="pres">
      <dgm:prSet presAssocID="{2240E45A-D402-4FAA-98A9-CA75D07D6D7E}" presName="parentText" presStyleLbl="node1" presStyleIdx="0" presStyleCnt="1" custScaleY="58406" custLinFactNeighborX="-2586" custLinFactNeighborY="1167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FFF6099-F36D-4F56-A039-F416940B4FF9}" type="pres">
      <dgm:prSet presAssocID="{2240E45A-D402-4FAA-98A9-CA75D07D6D7E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E8FA85D5-7CB7-4C99-8C1C-50152D14A73D}" srcId="{BA02045A-C309-40E8-9AFE-197191819E3E}" destId="{2240E45A-D402-4FAA-98A9-CA75D07D6D7E}" srcOrd="0" destOrd="0" parTransId="{09BC026F-1DCF-4EB8-8EC2-3B66F5F72CD2}" sibTransId="{70CA59AD-2D56-4143-A165-C04B58F53AB5}"/>
    <dgm:cxn modelId="{02E59E2F-5B6F-45AC-9464-2F61CDF11B02}" type="presOf" srcId="{446CA2FA-D1D1-4716-A435-5A78B92CE7F5}" destId="{DFFF6099-F36D-4F56-A039-F416940B4FF9}" srcOrd="0" destOrd="1" presId="urn:microsoft.com/office/officeart/2005/8/layout/vList2"/>
    <dgm:cxn modelId="{2605518F-93C2-49B6-A7EB-65570CFD0396}" type="presOf" srcId="{8CFE0F82-ED15-4010-9A5E-B2CB0C8A55B2}" destId="{DFFF6099-F36D-4F56-A039-F416940B4FF9}" srcOrd="0" destOrd="0" presId="urn:microsoft.com/office/officeart/2005/8/layout/vList2"/>
    <dgm:cxn modelId="{2955FD51-B70F-4B9C-B5B5-D0012974AE5E}" srcId="{2240E45A-D402-4FAA-98A9-CA75D07D6D7E}" destId="{2FF1D334-DFBE-43CC-8AF2-FB6D0359DEC6}" srcOrd="2" destOrd="0" parTransId="{84E97179-99E5-4E7A-BDDF-57C095DD2767}" sibTransId="{E3071CAE-1E9E-49E5-8DF3-097B11FB11FD}"/>
    <dgm:cxn modelId="{E296A0CA-DC60-4C5F-B605-C6E0A84DC799}" srcId="{2240E45A-D402-4FAA-98A9-CA75D07D6D7E}" destId="{8CFE0F82-ED15-4010-9A5E-B2CB0C8A55B2}" srcOrd="0" destOrd="0" parTransId="{A23749B9-FC46-4304-8609-DF2C55A8B4FC}" sibTransId="{47CFED28-D0A7-4849-81EE-C608E519C826}"/>
    <dgm:cxn modelId="{9176862B-CC1E-4F9F-ABEF-0D75641337B6}" type="presOf" srcId="{BA02045A-C309-40E8-9AFE-197191819E3E}" destId="{23B50C1B-5EF5-48BB-B407-902846B0DC1A}" srcOrd="0" destOrd="0" presId="urn:microsoft.com/office/officeart/2005/8/layout/vList2"/>
    <dgm:cxn modelId="{6FB22322-02D3-4CB6-8307-FC9C6925C9F0}" type="presOf" srcId="{2FF1D334-DFBE-43CC-8AF2-FB6D0359DEC6}" destId="{DFFF6099-F36D-4F56-A039-F416940B4FF9}" srcOrd="0" destOrd="2" presId="urn:microsoft.com/office/officeart/2005/8/layout/vList2"/>
    <dgm:cxn modelId="{9AC48B92-F700-4515-B326-8092FFA55901}" type="presOf" srcId="{2240E45A-D402-4FAA-98A9-CA75D07D6D7E}" destId="{C8A6A3B3-04FB-4EC7-B60B-DAF346C9477E}" srcOrd="0" destOrd="0" presId="urn:microsoft.com/office/officeart/2005/8/layout/vList2"/>
    <dgm:cxn modelId="{406B61E7-BBA3-4339-8FA6-A9C79646BA5E}" srcId="{2240E45A-D402-4FAA-98A9-CA75D07D6D7E}" destId="{446CA2FA-D1D1-4716-A435-5A78B92CE7F5}" srcOrd="1" destOrd="0" parTransId="{0E08DBA1-C50E-45A7-A67A-3704E62DC660}" sibTransId="{7C219C1C-F117-4423-8686-85741E44C1C7}"/>
    <dgm:cxn modelId="{E9E2A7C3-A171-4623-B2F9-E430DD869BB7}" type="presParOf" srcId="{23B50C1B-5EF5-48BB-B407-902846B0DC1A}" destId="{C8A6A3B3-04FB-4EC7-B60B-DAF346C9477E}" srcOrd="0" destOrd="0" presId="urn:microsoft.com/office/officeart/2005/8/layout/vList2"/>
    <dgm:cxn modelId="{50489F74-A359-4208-BBE9-CFBCCB779BA4}" type="presParOf" srcId="{23B50C1B-5EF5-48BB-B407-902846B0DC1A}" destId="{DFFF6099-F36D-4F56-A039-F416940B4FF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imulation       Flow</a:t>
          </a:r>
          <a:r>
            <a:rPr lang="de-DE" sz="3200" b="0" dirty="0" smtClean="0">
              <a:solidFill>
                <a:srgbClr val="00B0F0"/>
              </a:solidFill>
            </a:rPr>
            <a:t>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575503D2-7ED4-4F9F-B22C-C0BABD5BB22F}" type="presOf" srcId="{11AF41F6-A55D-4423-872B-F24F9C8C5E57}" destId="{23005F2F-AFF2-4C40-88C0-BB00F4498C23}" srcOrd="0" destOrd="0" presId="urn:microsoft.com/office/officeart/2005/8/layout/vList2"/>
    <dgm:cxn modelId="{09813DB1-C969-48F1-BD49-4B3BCF343E57}" type="presOf" srcId="{A5239BDB-C133-4121-B4EC-626EB2BDDE67}" destId="{EBE83F4B-E904-488D-B06D-4A30F52330D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CA7E5599-E9C4-4C2A-87EF-7FFEE691675F}" type="presOf" srcId="{877713EC-D1AC-42F8-A8FE-DD01E66B6045}" destId="{11775F3A-9A2F-4F81-9AF9-8DF305E9AEAA}" srcOrd="0" destOrd="0" presId="urn:microsoft.com/office/officeart/2005/8/layout/vList2"/>
    <dgm:cxn modelId="{4FE6D026-A298-49A0-872C-09F811825E17}" type="presOf" srcId="{11E57EAE-AFD5-45B4-AAA7-2602CB434DC9}" destId="{C0BD8F8A-E8EB-4110-99D9-55347A6C51A2}" srcOrd="0" destOrd="0" presId="urn:microsoft.com/office/officeart/2005/8/layout/vList2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1761CECE-539B-4DAF-9D72-0D35ED065B4D}" type="presOf" srcId="{E6A15878-5DA9-4AB3-9503-08F10D465C8B}" destId="{074302C6-8557-420C-BF75-6F5D94247586}" srcOrd="0" destOrd="0" presId="urn:microsoft.com/office/officeart/2005/8/layout/vList2"/>
    <dgm:cxn modelId="{57EC5399-CE4E-47C0-83B1-FE2E6F34C4B4}" type="presParOf" srcId="{23005F2F-AFF2-4C40-88C0-BB00F4498C23}" destId="{11775F3A-9A2F-4F81-9AF9-8DF305E9AEAA}" srcOrd="0" destOrd="0" presId="urn:microsoft.com/office/officeart/2005/8/layout/vList2"/>
    <dgm:cxn modelId="{D82AA358-EF50-4402-9256-860A1084EA8E}" type="presParOf" srcId="{23005F2F-AFF2-4C40-88C0-BB00F4498C23}" destId="{93B1CE44-AAD4-40D0-85AD-82D0D1D6F319}" srcOrd="1" destOrd="0" presId="urn:microsoft.com/office/officeart/2005/8/layout/vList2"/>
    <dgm:cxn modelId="{3405F770-21B8-4E32-955A-DE7279A08604}" type="presParOf" srcId="{23005F2F-AFF2-4C40-88C0-BB00F4498C23}" destId="{074302C6-8557-420C-BF75-6F5D94247586}" srcOrd="2" destOrd="0" presId="urn:microsoft.com/office/officeart/2005/8/layout/vList2"/>
    <dgm:cxn modelId="{4EF0605E-4AAC-436C-93F7-E66E99A8E9F3}" type="presParOf" srcId="{23005F2F-AFF2-4C40-88C0-BB00F4498C23}" destId="{45C09E35-236E-4523-9826-D9F6088EC24E}" srcOrd="3" destOrd="0" presId="urn:microsoft.com/office/officeart/2005/8/layout/vList2"/>
    <dgm:cxn modelId="{D8D46263-D568-4F48-98AA-7AA39A77D9DD}" type="presParOf" srcId="{23005F2F-AFF2-4C40-88C0-BB00F4498C23}" destId="{C0BD8F8A-E8EB-4110-99D9-55347A6C51A2}" srcOrd="4" destOrd="0" presId="urn:microsoft.com/office/officeart/2005/8/layout/vList2"/>
    <dgm:cxn modelId="{3A2D4964-1B64-4137-A8DB-9CDFEF66ACEC}" type="presParOf" srcId="{23005F2F-AFF2-4C40-88C0-BB00F4498C23}" destId="{C3779593-08D0-4CE6-A31A-6EF32F045CFE}" srcOrd="5" destOrd="0" presId="urn:microsoft.com/office/officeart/2005/8/layout/vList2"/>
    <dgm:cxn modelId="{06FD62FB-EF51-4685-BDF4-0B9F3F5E18FD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1009649"/>
          <a:ext cx="4203701" cy="1283637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Einleit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Motivation</a:t>
          </a:r>
          <a:br>
            <a:rPr lang="de-DE" sz="1800" kern="1200" dirty="0" smtClean="0"/>
          </a:br>
          <a:r>
            <a:rPr lang="de-DE" sz="1800" kern="1200" dirty="0" smtClean="0"/>
            <a:t>- Problemstellung</a:t>
          </a:r>
          <a:br>
            <a:rPr lang="de-DE" sz="1800" kern="1200" dirty="0" smtClean="0"/>
          </a:br>
          <a:r>
            <a:rPr lang="de-DE" sz="1800" kern="1200" dirty="0" smtClean="0"/>
            <a:t>- Vision</a:t>
          </a:r>
          <a:r>
            <a:rPr lang="de-DE" sz="1700" kern="1200" dirty="0" smtClean="0"/>
            <a:t>	</a:t>
          </a:r>
        </a:p>
      </dsp:txBody>
      <dsp:txXfrm>
        <a:off x="62662" y="1072311"/>
        <a:ext cx="4078377" cy="1158313"/>
      </dsp:txXfrm>
    </dsp:sp>
    <dsp:sp modelId="{D12E5960-F486-4FC7-B4B5-C14B400D34E3}">
      <dsp:nvSpPr>
        <dsp:cNvPr id="0" name=""/>
        <dsp:cNvSpPr/>
      </dsp:nvSpPr>
      <dsp:spPr>
        <a:xfrm>
          <a:off x="0" y="2316960"/>
          <a:ext cx="4203701" cy="1701767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Systembeschreib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Komponenten</a:t>
          </a:r>
          <a:br>
            <a:rPr lang="de-DE" sz="1800" kern="1200" dirty="0" smtClean="0"/>
          </a:br>
          <a:r>
            <a:rPr lang="de-DE" sz="1800" kern="1200" dirty="0" smtClean="0"/>
            <a:t>- Ablaufszenario</a:t>
          </a:r>
          <a:br>
            <a:rPr lang="de-DE" sz="1800" kern="1200" dirty="0" smtClean="0"/>
          </a:br>
          <a:r>
            <a:rPr lang="de-DE" sz="1800" kern="1200" dirty="0" smtClean="0"/>
            <a:t>- Agentenbeschreibung</a:t>
          </a:r>
          <a:br>
            <a:rPr lang="de-DE" sz="1800" kern="1200" dirty="0" smtClean="0"/>
          </a:br>
          <a:r>
            <a:rPr lang="de-DE" sz="1800" kern="1200" dirty="0" smtClean="0"/>
            <a:t>- Teilgruppen</a:t>
          </a:r>
          <a:endParaRPr lang="de-DE" sz="1800" kern="1200" dirty="0"/>
        </a:p>
      </dsp:txBody>
      <dsp:txXfrm>
        <a:off x="83073" y="2400033"/>
        <a:ext cx="4037555" cy="1535621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imulation       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>
              <a:solidFill>
                <a:schemeClr val="bg1"/>
              </a:solidFill>
            </a:rPr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1520"/>
          <a:ext cx="4483101" cy="3331605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Teilgruppen</a:t>
          </a:r>
        </a:p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Simulation / Flow / Drive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Anforderungen</a:t>
          </a:r>
          <a:br>
            <a:rPr lang="de-DE" sz="1800" kern="1200" dirty="0" smtClean="0"/>
          </a:br>
          <a:r>
            <a:rPr lang="de-DE" sz="1800" kern="1200" dirty="0" smtClean="0"/>
            <a:t>- Konzeption</a:t>
          </a:r>
          <a:br>
            <a:rPr lang="de-DE" sz="1800" kern="1200" dirty="0" smtClean="0"/>
          </a:br>
          <a:r>
            <a:rPr lang="de-DE" sz="1800" kern="1200" dirty="0" smtClean="0"/>
            <a:t>- Demo</a:t>
          </a:r>
          <a:br>
            <a:rPr lang="de-DE" sz="1800" kern="1200" dirty="0" smtClean="0"/>
          </a:br>
          <a:r>
            <a:rPr lang="de-DE" sz="1800" kern="1200" dirty="0" smtClean="0"/>
            <a:t>- Herausforderungen</a:t>
          </a:r>
          <a:br>
            <a:rPr lang="de-DE" sz="1800" kern="1200" dirty="0" smtClean="0"/>
          </a:br>
          <a:r>
            <a:rPr lang="de-DE" sz="1800" kern="1200" dirty="0" smtClean="0"/>
            <a:t>- Ausblick</a:t>
          </a:r>
          <a:r>
            <a:rPr lang="de-DE" sz="1700" kern="1200" dirty="0" smtClean="0"/>
            <a:t>	</a:t>
          </a:r>
        </a:p>
      </dsp:txBody>
      <dsp:txXfrm>
        <a:off x="162636" y="164156"/>
        <a:ext cx="4157829" cy="3006333"/>
      </dsp:txXfrm>
    </dsp:sp>
    <dsp:sp modelId="{D12E5960-F486-4FC7-B4B5-C14B400D34E3}">
      <dsp:nvSpPr>
        <dsp:cNvPr id="0" name=""/>
        <dsp:cNvSpPr/>
      </dsp:nvSpPr>
      <dsp:spPr>
        <a:xfrm>
          <a:off x="0" y="3338960"/>
          <a:ext cx="4483101" cy="1452278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Zusammenfass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Ausblick FAISE II</a:t>
          </a:r>
          <a:br>
            <a:rPr lang="de-DE" sz="1800" kern="1200" dirty="0" smtClean="0"/>
          </a:br>
          <a:r>
            <a:rPr lang="de-DE" sz="1800" kern="1200" dirty="0" smtClean="0"/>
            <a:t>- Fazit</a:t>
          </a:r>
          <a:endParaRPr lang="de-DE" sz="1800" kern="1200" dirty="0"/>
        </a:p>
      </dsp:txBody>
      <dsp:txXfrm>
        <a:off x="70894" y="3409854"/>
        <a:ext cx="4341313" cy="131049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Simulation       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F71AFF-FF86-4DC1-B43B-251CD932A3A0}">
      <dsp:nvSpPr>
        <dsp:cNvPr id="0" name=""/>
        <dsp:cNvSpPr/>
      </dsp:nvSpPr>
      <dsp:spPr>
        <a:xfrm>
          <a:off x="0" y="36202"/>
          <a:ext cx="7500937" cy="514800"/>
        </a:xfrm>
        <a:prstGeom prst="roundRect">
          <a:avLst/>
        </a:prstGeom>
        <a:solidFill>
          <a:srgbClr val="E5B9B5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Routing 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61332"/>
        <a:ext cx="7450677" cy="464540"/>
      </dsp:txXfrm>
    </dsp:sp>
    <dsp:sp modelId="{3F173288-63EE-4F53-8967-662442524D41}">
      <dsp:nvSpPr>
        <dsp:cNvPr id="0" name=""/>
        <dsp:cNvSpPr/>
      </dsp:nvSpPr>
      <dsp:spPr>
        <a:xfrm>
          <a:off x="0" y="551002"/>
          <a:ext cx="7500937" cy="9335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findet Wege (Hops) durch das System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führt Auktionen zwischen Eingangsrampe und Zwischenlagerrampen und Rampen und </a:t>
          </a:r>
          <a:r>
            <a:rPr lang="de-DE" sz="1700" kern="1200" dirty="0" err="1" smtClean="0"/>
            <a:t>Volksbots</a:t>
          </a:r>
          <a:r>
            <a:rPr lang="de-DE" sz="1700" kern="1200" dirty="0" smtClean="0"/>
            <a:t> durch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551002"/>
        <a:ext cx="7500937" cy="933570"/>
      </dsp:txXfrm>
    </dsp:sp>
    <dsp:sp modelId="{82464D64-302A-4127-AFE4-FA5FFC5FB934}">
      <dsp:nvSpPr>
        <dsp:cNvPr id="0" name=""/>
        <dsp:cNvSpPr/>
      </dsp:nvSpPr>
      <dsp:spPr>
        <a:xfrm>
          <a:off x="0" y="1484572"/>
          <a:ext cx="7500937" cy="514800"/>
        </a:xfrm>
        <a:prstGeom prst="roundRect">
          <a:avLst/>
        </a:prstGeom>
        <a:solidFill>
          <a:srgbClr val="CCC2D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Plattform 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1509702"/>
        <a:ext cx="7450677" cy="464540"/>
      </dsp:txXfrm>
    </dsp:sp>
    <dsp:sp modelId="{64461953-1642-4722-A102-FB2D60DF6894}">
      <dsp:nvSpPr>
        <dsp:cNvPr id="0" name=""/>
        <dsp:cNvSpPr/>
      </dsp:nvSpPr>
      <dsp:spPr>
        <a:xfrm>
          <a:off x="0" y="1999372"/>
          <a:ext cx="7500937" cy="7058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Abhängig vom Modul (Rampe, Stetigförder, AGV)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steuert </a:t>
          </a:r>
          <a:r>
            <a:rPr lang="de-DE" sz="1700" kern="1200" dirty="0" err="1" smtClean="0"/>
            <a:t>Aktorik</a:t>
          </a:r>
          <a:r>
            <a:rPr lang="de-DE" sz="1700" kern="1200" dirty="0" smtClean="0"/>
            <a:t> und Sensorik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1999372"/>
        <a:ext cx="7500937" cy="705870"/>
      </dsp:txXfrm>
    </dsp:sp>
    <dsp:sp modelId="{75F0EA4C-5E56-4F3A-8533-5CA6122C7EB7}">
      <dsp:nvSpPr>
        <dsp:cNvPr id="0" name=""/>
        <dsp:cNvSpPr/>
      </dsp:nvSpPr>
      <dsp:spPr>
        <a:xfrm>
          <a:off x="0" y="2705242"/>
          <a:ext cx="7500937" cy="514800"/>
        </a:xfrm>
        <a:prstGeom prst="roundRect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Order</a:t>
          </a:r>
          <a:r>
            <a:rPr lang="de-DE" sz="2200" kern="1200" dirty="0" smtClean="0"/>
            <a:t> </a:t>
          </a:r>
          <a:r>
            <a:rPr lang="de-DE" sz="2200" kern="1200" dirty="0" smtClean="0">
              <a:solidFill>
                <a:schemeClr val="tx1"/>
              </a:solidFill>
            </a:rPr>
            <a:t>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2730372"/>
        <a:ext cx="7450677" cy="464540"/>
      </dsp:txXfrm>
    </dsp:sp>
    <dsp:sp modelId="{BEFB44B7-73D8-4DC0-9F11-C5A23009F822}">
      <dsp:nvSpPr>
        <dsp:cNvPr id="0" name=""/>
        <dsp:cNvSpPr/>
      </dsp:nvSpPr>
      <dsp:spPr>
        <a:xfrm>
          <a:off x="0" y="3220042"/>
          <a:ext cx="7500937" cy="6717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600" kern="1200" smtClean="0"/>
            <a:t>Verteilter Materialflussrechner</a:t>
          </a:r>
          <a:endParaRPr lang="de-DE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600" kern="1200" dirty="0" smtClean="0"/>
            <a:t>Distribution von Aufträgen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3220042"/>
        <a:ext cx="7500937" cy="671715"/>
      </dsp:txXfrm>
    </dsp:sp>
    <dsp:sp modelId="{EB033A47-C84D-4B15-AA63-AAEDA61BB002}">
      <dsp:nvSpPr>
        <dsp:cNvPr id="0" name=""/>
        <dsp:cNvSpPr/>
      </dsp:nvSpPr>
      <dsp:spPr>
        <a:xfrm>
          <a:off x="0" y="3891757"/>
          <a:ext cx="7500937" cy="514800"/>
        </a:xfrm>
        <a:prstGeom prst="roundRect">
          <a:avLst/>
        </a:prstGeom>
        <a:solidFill>
          <a:srgbClr val="8DB1E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Paket</a:t>
          </a:r>
          <a:r>
            <a:rPr lang="de-DE" sz="2200" kern="1200" dirty="0" smtClean="0"/>
            <a:t> </a:t>
          </a:r>
          <a:r>
            <a:rPr lang="de-DE" sz="2200" kern="1200" dirty="0" smtClean="0">
              <a:solidFill>
                <a:schemeClr val="tx1"/>
              </a:solidFill>
            </a:rPr>
            <a:t>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3916887"/>
        <a:ext cx="7450677" cy="464540"/>
      </dsp:txXfrm>
    </dsp:sp>
    <dsp:sp modelId="{B5AA9FF6-C6E2-4EBD-AA5B-0A28B839839E}">
      <dsp:nvSpPr>
        <dsp:cNvPr id="0" name=""/>
        <dsp:cNvSpPr/>
      </dsp:nvSpPr>
      <dsp:spPr>
        <a:xfrm>
          <a:off x="0" y="4406557"/>
          <a:ext cx="7500937" cy="55786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repräsentiert physisches Paket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kennt sein Ziel</a:t>
          </a:r>
          <a:endParaRPr lang="de-DE" sz="1700" kern="1200" dirty="0" smtClean="0"/>
        </a:p>
      </dsp:txBody>
      <dsp:txXfrm>
        <a:off x="0" y="4406557"/>
        <a:ext cx="7500937" cy="557865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rgbClr val="00B0F0"/>
              </a:solidFill>
            </a:rPr>
            <a:t>Simulation       </a:t>
          </a:r>
          <a:r>
            <a:rPr lang="de-DE" sz="3200" b="0" kern="1200" dirty="0" smtClean="0">
              <a:solidFill>
                <a:schemeClr val="bg1"/>
              </a:solidFill>
            </a:rPr>
            <a:t>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imulation       </a:t>
          </a:r>
          <a:r>
            <a:rPr lang="de-DE" sz="3200" b="0" kern="1200" dirty="0" smtClean="0">
              <a:solidFill>
                <a:srgbClr val="00B0F0"/>
              </a:solidFill>
            </a:rPr>
            <a:t>Flow       </a:t>
          </a:r>
          <a:r>
            <a:rPr lang="de-DE" sz="3200" b="0" kern="1200" dirty="0" smtClean="0">
              <a:solidFill>
                <a:schemeClr val="bg1"/>
              </a:solidFill>
            </a:rPr>
            <a:t>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128E279-AB79-4A84-AE1E-2E64E3133713}">
      <dsp:nvSpPr>
        <dsp:cNvPr id="0" name=""/>
        <dsp:cNvSpPr/>
      </dsp:nvSpPr>
      <dsp:spPr>
        <a:xfrm>
          <a:off x="0" y="29352"/>
          <a:ext cx="6929120" cy="792398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Hardware</a:t>
          </a:r>
          <a:endParaRPr lang="de-DE" sz="2800" kern="1200" dirty="0"/>
        </a:p>
      </dsp:txBody>
      <dsp:txXfrm>
        <a:off x="38682" y="68034"/>
        <a:ext cx="6851756" cy="715034"/>
      </dsp:txXfrm>
    </dsp:sp>
    <dsp:sp modelId="{92E1F281-03BC-4956-9CD3-87319D7D78AD}">
      <dsp:nvSpPr>
        <dsp:cNvPr id="0" name=""/>
        <dsp:cNvSpPr/>
      </dsp:nvSpPr>
      <dsp:spPr>
        <a:xfrm>
          <a:off x="0" y="821750"/>
          <a:ext cx="6929120" cy="9765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err="1" smtClean="0"/>
            <a:t>MICAz</a:t>
          </a:r>
          <a:r>
            <a:rPr lang="de-DE" sz="2000" kern="1200" dirty="0" smtClean="0"/>
            <a:t>-Module mit </a:t>
          </a:r>
          <a:r>
            <a:rPr lang="de-DE" sz="2000" kern="1200" dirty="0" err="1" smtClean="0"/>
            <a:t>Contiki</a:t>
          </a:r>
          <a:r>
            <a:rPr lang="de-DE" sz="2000" kern="1200" dirty="0" smtClean="0"/>
            <a:t> O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rrekte Ansteuerung der Bolzen und Lichtschranken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mmunikation mit den </a:t>
          </a:r>
          <a:r>
            <a:rPr lang="de-DE" sz="2000" kern="1200" dirty="0" err="1" smtClean="0"/>
            <a:t>Volksbots</a:t>
          </a:r>
          <a:endParaRPr lang="de-DE" sz="2000" kern="1200" dirty="0"/>
        </a:p>
      </dsp:txBody>
      <dsp:txXfrm>
        <a:off x="0" y="821750"/>
        <a:ext cx="6929120" cy="976522"/>
      </dsp:txXfrm>
    </dsp:sp>
    <dsp:sp modelId="{C77AC96E-09E8-4C8A-840F-1CDC8BB799EB}">
      <dsp:nvSpPr>
        <dsp:cNvPr id="0" name=""/>
        <dsp:cNvSpPr/>
      </dsp:nvSpPr>
      <dsp:spPr>
        <a:xfrm>
          <a:off x="0" y="1798273"/>
          <a:ext cx="6929120" cy="828506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Multiagentensystem auf Mikrocontroller</a:t>
          </a:r>
          <a:endParaRPr lang="de-DE" sz="2800" kern="1200" dirty="0"/>
        </a:p>
      </dsp:txBody>
      <dsp:txXfrm>
        <a:off x="40444" y="1838717"/>
        <a:ext cx="6848232" cy="747618"/>
      </dsp:txXfrm>
    </dsp:sp>
    <dsp:sp modelId="{F29B90F7-A640-49C0-9181-3A78A62723F3}">
      <dsp:nvSpPr>
        <dsp:cNvPr id="0" name=""/>
        <dsp:cNvSpPr/>
      </dsp:nvSpPr>
      <dsp:spPr>
        <a:xfrm>
          <a:off x="0" y="2626779"/>
          <a:ext cx="6929120" cy="844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ollständiges MA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Agenten kommunizieren plattformübergreifend</a:t>
          </a:r>
          <a:endParaRPr lang="de-DE" sz="2000" kern="1200" dirty="0"/>
        </a:p>
      </dsp:txBody>
      <dsp:txXfrm>
        <a:off x="0" y="2626779"/>
        <a:ext cx="6929120" cy="844560"/>
      </dsp:txXfrm>
    </dsp:sp>
    <dsp:sp modelId="{5822F142-A661-4B65-A204-F5755962A87F}">
      <dsp:nvSpPr>
        <dsp:cNvPr id="0" name=""/>
        <dsp:cNvSpPr/>
      </dsp:nvSpPr>
      <dsp:spPr>
        <a:xfrm>
          <a:off x="0" y="3471339"/>
          <a:ext cx="6929120" cy="760148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Reduzierter Test-Aufbau</a:t>
          </a:r>
          <a:endParaRPr lang="de-DE" sz="2800" kern="1200" dirty="0"/>
        </a:p>
      </dsp:txBody>
      <dsp:txXfrm>
        <a:off x="37107" y="3508446"/>
        <a:ext cx="6854906" cy="685934"/>
      </dsp:txXfrm>
    </dsp:sp>
    <dsp:sp modelId="{5249C561-9C28-4FA0-8CE0-DE63C874C025}">
      <dsp:nvSpPr>
        <dsp:cNvPr id="0" name=""/>
        <dsp:cNvSpPr/>
      </dsp:nvSpPr>
      <dsp:spPr>
        <a:xfrm>
          <a:off x="0" y="4231487"/>
          <a:ext cx="6929120" cy="844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eine Rampe, ein </a:t>
          </a:r>
          <a:r>
            <a:rPr lang="de-DE" sz="2000" kern="1200" dirty="0" err="1" smtClean="0"/>
            <a:t>Volksbot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ollständige Kommunikation über Agentennachrichten</a:t>
          </a:r>
          <a:endParaRPr lang="de-DE" sz="2000" kern="1200" dirty="0"/>
        </a:p>
      </dsp:txBody>
      <dsp:txXfrm>
        <a:off x="0" y="4231487"/>
        <a:ext cx="6929120" cy="84456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8A6A3B3-04FB-4EC7-B60B-DAF346C9477E}">
      <dsp:nvSpPr>
        <dsp:cNvPr id="0" name=""/>
        <dsp:cNvSpPr/>
      </dsp:nvSpPr>
      <dsp:spPr>
        <a:xfrm>
          <a:off x="0" y="277087"/>
          <a:ext cx="4130040" cy="710684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600" kern="1200" dirty="0" smtClean="0"/>
            <a:t>FAISE Network </a:t>
          </a:r>
          <a:r>
            <a:rPr lang="de-DE" sz="2600" kern="1200" dirty="0" err="1" smtClean="0"/>
            <a:t>Flooding</a:t>
          </a:r>
          <a:r>
            <a:rPr lang="de-DE" sz="2600" kern="1200" dirty="0" smtClean="0"/>
            <a:t>:</a:t>
          </a:r>
          <a:endParaRPr lang="de-DE" sz="2600" kern="1200" dirty="0"/>
        </a:p>
      </dsp:txBody>
      <dsp:txXfrm>
        <a:off x="34693" y="311780"/>
        <a:ext cx="4060654" cy="641298"/>
      </dsp:txXfrm>
    </dsp:sp>
    <dsp:sp modelId="{DFFF6099-F36D-4F56-A039-F416940B4FF9}">
      <dsp:nvSpPr>
        <dsp:cNvPr id="0" name=""/>
        <dsp:cNvSpPr/>
      </dsp:nvSpPr>
      <dsp:spPr>
        <a:xfrm>
          <a:off x="0" y="974032"/>
          <a:ext cx="4130040" cy="11773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129" tIns="30480" rIns="170688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Source- und Message-ID</a:t>
          </a:r>
          <a:endParaRPr lang="de-DE" sz="2400" kern="1200" dirty="0" smtClean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Time-</a:t>
          </a:r>
          <a:r>
            <a:rPr lang="de-DE" sz="2400" kern="1200" dirty="0" err="1" smtClean="0"/>
            <a:t>To</a:t>
          </a:r>
          <a:r>
            <a:rPr lang="de-DE" sz="2400" kern="1200" dirty="0" smtClean="0"/>
            <a:t>-Live</a:t>
          </a:r>
          <a:endParaRPr lang="de-DE" sz="2400" kern="1200" dirty="0" smtClean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Broadcast</a:t>
          </a:r>
          <a:endParaRPr lang="de-DE" sz="2400" kern="1200" dirty="0" smtClean="0"/>
        </a:p>
      </dsp:txBody>
      <dsp:txXfrm>
        <a:off x="0" y="974032"/>
        <a:ext cx="4130040" cy="1177312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imulation       Flow</a:t>
          </a:r>
          <a:r>
            <a:rPr lang="de-DE" sz="3200" b="0" kern="1200" dirty="0" smtClean="0">
              <a:solidFill>
                <a:srgbClr val="00B0F0"/>
              </a:solidFill>
            </a:rPr>
            <a:t>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151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151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1788D044-40C9-45DE-8CF1-CE1DBA1043C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4128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62348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06177" y="1"/>
            <a:ext cx="3065743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30250" y="727075"/>
            <a:ext cx="5619750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0433" y="4861921"/>
            <a:ext cx="5191054" cy="4619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5584"/>
            <a:ext cx="3062348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06177" y="9725584"/>
            <a:ext cx="3065743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fld id="{4442D678-867D-4E28-9519-4F101FDEDE33}" type="slidenum">
              <a:rPr lang="de-AT"/>
              <a:pPr>
                <a:defRPr/>
              </a:pPr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703338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1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5717945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Ausgewählter </a:t>
            </a:r>
            <a:r>
              <a:rPr lang="de-DE" sz="2000" dirty="0" err="1"/>
              <a:t>Volksbot</a:t>
            </a:r>
            <a:r>
              <a:rPr lang="de-DE" sz="2000" dirty="0"/>
              <a:t> bewegt sich zur Rampe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 err="1"/>
              <a:t>Volksbot</a:t>
            </a:r>
            <a:r>
              <a:rPr lang="de-DE" sz="2000" dirty="0"/>
              <a:t> meldet sich an der Rampe, wenn er seine Zielposition erreicht hat</a:t>
            </a:r>
          </a:p>
          <a:p>
            <a:pPr marL="495330" lvl="1"/>
            <a:endParaRPr lang="de-DE" sz="2000" dirty="0"/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/>
              <a:t>Rampe übergibt das Paket, </a:t>
            </a:r>
            <a:r>
              <a:rPr lang="de-DE" sz="2000" dirty="0" err="1"/>
              <a:t>Volksbot</a:t>
            </a:r>
            <a:r>
              <a:rPr lang="de-DE" sz="2000" dirty="0"/>
              <a:t> nimmt Paket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Paketinformationen (ID, Ziel) werden auf </a:t>
            </a:r>
            <a:r>
              <a:rPr lang="de-DE" sz="2000" dirty="0" err="1"/>
              <a:t>Volksbot</a:t>
            </a:r>
            <a:r>
              <a:rPr lang="de-DE" sz="2000" dirty="0"/>
              <a:t> übertragen</a:t>
            </a:r>
          </a:p>
          <a:p>
            <a:pPr marL="495330" lvl="1"/>
            <a:endParaRPr lang="de-DE" sz="2000" dirty="0"/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err="1"/>
              <a:t>Volksbot</a:t>
            </a:r>
            <a:r>
              <a:rPr lang="de-DE" sz="2000" dirty="0"/>
              <a:t> bewegt sich zum Ziel des Pakets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Ändert sich unterwegs das Ziel, beendet der </a:t>
            </a:r>
            <a:r>
              <a:rPr lang="de-DE" sz="2000" dirty="0" err="1"/>
              <a:t>Volksbot</a:t>
            </a:r>
            <a:r>
              <a:rPr lang="de-DE" sz="2000" dirty="0"/>
              <a:t> im ersten Schritt trotzdem seinen Transport </a:t>
            </a:r>
          </a:p>
          <a:p>
            <a:pPr marL="309582" indent="-309582">
              <a:buFont typeface="Symbol" pitchFamily="18" charset="2"/>
              <a:buChar char="-"/>
            </a:pPr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477160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err="1" smtClean="0"/>
              <a:t>Volksbot</a:t>
            </a:r>
            <a:r>
              <a:rPr lang="de-DE" sz="2000" dirty="0" smtClean="0"/>
              <a:t> </a:t>
            </a:r>
            <a:r>
              <a:rPr lang="de-DE" sz="2000" dirty="0"/>
              <a:t>meldet sich beim Ziel an und übergibt das Paket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Paketinformationen (ID, Ziel) werden auf das Ziel übertragen</a:t>
            </a:r>
          </a:p>
          <a:p>
            <a:pPr marL="185749" indent="-185749">
              <a:buFont typeface="Symbol" pitchFamily="18" charset="2"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693797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7284249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1841958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4905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809861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6767698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19699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16299698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6126403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1358029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22364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4140848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8913595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98893266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80160634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34726306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06186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657302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6377311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9774338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43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06627174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12120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2088767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729991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83935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Paket </a:t>
            </a:r>
            <a:r>
              <a:rPr lang="de-DE" sz="2000" dirty="0"/>
              <a:t>kommt am Eingang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ID und Ziel werden von der Rampe zugewiesen</a:t>
            </a:r>
          </a:p>
          <a:p>
            <a:pPr lvl="1"/>
            <a:endParaRPr lang="de-DE" sz="2000" dirty="0"/>
          </a:p>
          <a:p>
            <a:r>
              <a:rPr lang="de-DE" sz="2000" b="1" dirty="0"/>
              <a:t>  Fall A: </a:t>
            </a:r>
            <a:r>
              <a:rPr lang="de-DE" sz="2000" dirty="0"/>
              <a:t>Kein Auslagerungsauftrag für das Paket liegt vor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gangsrampe startet Auktion, um freien Platz im Zwischenlager zu finden (Ausgewählt wird die Zwischenrampe mit den wenigsten Paketen)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Die ausgewählte Rampe reserviert den Platz für das Paket</a:t>
            </a:r>
            <a:br>
              <a:rPr lang="de-DE" sz="2000" dirty="0"/>
            </a:br>
            <a:endParaRPr lang="de-DE" sz="2000" dirty="0"/>
          </a:p>
          <a:p>
            <a:r>
              <a:rPr lang="de-DE" sz="2000" b="1" dirty="0"/>
              <a:t>  Fall B: </a:t>
            </a:r>
            <a:r>
              <a:rPr lang="de-DE" sz="2000" dirty="0"/>
              <a:t>Ausgang fragt Paket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gangsrampe bricht eventuell bestehende Planung (Fall A) ab und weist dem Paket das neue Ziel zu und startet neues Routing</a:t>
            </a:r>
          </a:p>
          <a:p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94627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Rampe </a:t>
            </a:r>
            <a:r>
              <a:rPr lang="de-DE" sz="2000" dirty="0"/>
              <a:t>sucht Transportmittel: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Auktion der </a:t>
            </a:r>
            <a:r>
              <a:rPr lang="de-DE" sz="2000" dirty="0" err="1"/>
              <a:t>Volksbots</a:t>
            </a:r>
            <a:r>
              <a:rPr lang="de-DE" sz="2000" dirty="0"/>
              <a:t>, die den Zeit- und Energieaufwand abschätzen </a:t>
            </a:r>
          </a:p>
          <a:p>
            <a:pPr marL="1176410" lvl="2" indent="-185749">
              <a:buFont typeface="Arial" pitchFamily="34" charset="0"/>
              <a:buChar char="•"/>
            </a:pPr>
            <a:r>
              <a:rPr lang="de-DE" sz="2000" dirty="0" err="1"/>
              <a:t>Pathfinding</a:t>
            </a:r>
            <a:endParaRPr lang="de-DE" sz="2000" dirty="0"/>
          </a:p>
          <a:p>
            <a:pPr marL="1176410" lvl="2" indent="-185749">
              <a:buFont typeface="Arial" pitchFamily="34" charset="0"/>
              <a:buChar char="•"/>
            </a:pPr>
            <a:r>
              <a:rPr lang="de-DE" sz="2000" dirty="0"/>
              <a:t>Empirische Energieabschätzung 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 </a:t>
            </a:r>
            <a:r>
              <a:rPr lang="de-DE" sz="2000" dirty="0" err="1"/>
              <a:t>Volksbot</a:t>
            </a:r>
            <a:r>
              <a:rPr lang="de-DE" sz="2000" dirty="0"/>
              <a:t> kann gleichzeitig an nur einer Auktion beteiligt sei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Rampe vergibt Auftrag an den </a:t>
            </a:r>
            <a:r>
              <a:rPr lang="de-DE" sz="2000" dirty="0" err="1"/>
              <a:t>Volksbot</a:t>
            </a:r>
            <a:r>
              <a:rPr lang="de-DE" sz="2000" dirty="0"/>
              <a:t> mit dem besten Angebot</a:t>
            </a:r>
          </a:p>
          <a:p>
            <a:pPr marL="185749" indent="-185749">
              <a:buFont typeface="Arial" pitchFamily="34" charset="0"/>
              <a:buChar char="•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77856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7840663" y="4652963"/>
            <a:ext cx="1716087" cy="2073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de-DE" sz="1000"/>
              <a:t>Universität Oldenburg</a:t>
            </a:r>
          </a:p>
          <a:p>
            <a:pPr>
              <a:defRPr/>
            </a:pPr>
            <a:r>
              <a:rPr lang="de-DE" sz="1000"/>
              <a:t>Fakultät für Informatik, Wirtschafts- und Rechtswissenschaften</a:t>
            </a:r>
          </a:p>
          <a:p>
            <a:pPr>
              <a:defRPr/>
            </a:pPr>
            <a:r>
              <a:rPr lang="de-DE" sz="1000"/>
              <a:t>Abteilung Wirtschaftsinformatik</a:t>
            </a:r>
            <a:br>
              <a:rPr lang="de-DE" sz="1000"/>
            </a:br>
            <a:r>
              <a:rPr lang="de-DE" sz="1000"/>
              <a:t>Business Engineering</a:t>
            </a:r>
          </a:p>
          <a:p>
            <a:pPr>
              <a:defRPr/>
            </a:pPr>
            <a:r>
              <a:rPr lang="de-DE" sz="1000"/>
              <a:t>Ammerländer Heerstr. 114-118</a:t>
            </a:r>
          </a:p>
          <a:p>
            <a:pPr>
              <a:defRPr/>
            </a:pPr>
            <a:r>
              <a:rPr lang="de-DE" sz="1000"/>
              <a:t>26129 Oldenburg</a:t>
            </a:r>
          </a:p>
          <a:p>
            <a:pPr>
              <a:defRPr/>
            </a:pPr>
            <a:r>
              <a:rPr lang="de-DE" sz="1000"/>
              <a:t>Tel. (0441) 798-44</a:t>
            </a:r>
            <a:r>
              <a:rPr lang="en-US" sz="1000"/>
              <a:t>8</a:t>
            </a:r>
            <a:r>
              <a:rPr lang="de-DE" sz="1000"/>
              <a:t>0</a:t>
            </a:r>
          </a:p>
          <a:p>
            <a:pPr>
              <a:defRPr/>
            </a:pPr>
            <a:r>
              <a:rPr lang="de-DE" sz="1000"/>
              <a:t>Fax (0441) 798-4472</a:t>
            </a:r>
          </a:p>
          <a:p>
            <a:pPr>
              <a:defRPr/>
            </a:pPr>
            <a:r>
              <a:rPr lang="de-DE" sz="1000"/>
              <a:t>www.wi-ol.de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 rot="5400000">
            <a:off x="6451600" y="3376613"/>
            <a:ext cx="6597650" cy="76200"/>
            <a:chOff x="295" y="1117"/>
            <a:chExt cx="4853" cy="45"/>
          </a:xfrm>
        </p:grpSpPr>
        <p:sp>
          <p:nvSpPr>
            <p:cNvPr id="6" name="Line 10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" name="Line 11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8" name="Picture 15" descr="BE_senkrec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3675" y="117475"/>
            <a:ext cx="1831975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76501" y="476251"/>
            <a:ext cx="6533489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57583" y="2708276"/>
            <a:ext cx="5303838" cy="396081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1800"/>
            </a:lvl2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358106" y="6597650"/>
            <a:ext cx="7189788" cy="260350"/>
          </a:xfrm>
          <a:ln/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F22E3-6095-41CF-9F8F-86CBE99A5BD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35551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7B4138-8AEB-4F1E-9EE8-EEDE358BAA6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A7426-C0F7-49D4-8FAE-FF67EB53B05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32E1C-7107-4354-9365-002B2FB9E3E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6AD019-71EA-472E-81F2-D4903D8121D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293638" y="274639"/>
            <a:ext cx="2340636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71728" y="274639"/>
            <a:ext cx="685681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CB5FD-9750-4BDB-8DBA-E5E999B11C2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657600" y="2781300"/>
            <a:ext cx="5611813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274638"/>
            <a:ext cx="7499350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1463" y="1357313"/>
            <a:ext cx="9363075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39688" y="6597650"/>
            <a:ext cx="6013451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92975" y="6599238"/>
            <a:ext cx="23114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5D9E1BEB-F54A-4032-B466-96078E0AB96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pic>
        <p:nvPicPr>
          <p:cNvPr id="1030" name="Picture 7" descr="BE_waagerecht"/>
          <p:cNvPicPr>
            <a:picLocks noChangeAspect="1" noChangeArrowheads="1"/>
          </p:cNvPicPr>
          <p:nvPr/>
        </p:nvPicPr>
        <p:blipFill>
          <a:blip r:embed="rId10" cstate="print"/>
          <a:srcRect r="68564"/>
          <a:stretch>
            <a:fillRect/>
          </a:stretch>
        </p:blipFill>
        <p:spPr bwMode="auto">
          <a:xfrm>
            <a:off x="271463" y="231775"/>
            <a:ext cx="1482725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1" name="Group 8"/>
          <p:cNvGrpSpPr>
            <a:grpSpLocks/>
          </p:cNvGrpSpPr>
          <p:nvPr/>
        </p:nvGrpSpPr>
        <p:grpSpPr bwMode="auto">
          <a:xfrm rot="5400000">
            <a:off x="6451600" y="3405188"/>
            <a:ext cx="6597650" cy="76200"/>
            <a:chOff x="295" y="1117"/>
            <a:chExt cx="4853" cy="45"/>
          </a:xfrm>
        </p:grpSpPr>
        <p:sp>
          <p:nvSpPr>
            <p:cNvPr id="4105" name="Line 9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106" name="Line 10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10" name="Picture 2" descr="C:\Users\Jan\Desktop\FAISE_LOGO.pn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5325" y="144463"/>
            <a:ext cx="1285875" cy="113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8" r:id="rId8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openxmlformats.org/officeDocument/2006/relationships/image" Target="../media/image9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png"/><Relationship Id="rId12" Type="http://schemas.microsoft.com/office/2007/relationships/hdphoto" Target="../media/hdphoto3.wdp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2.png"/><Relationship Id="rId11" Type="http://schemas.openxmlformats.org/officeDocument/2006/relationships/image" Target="../media/image8.png"/><Relationship Id="rId5" Type="http://schemas.openxmlformats.org/officeDocument/2006/relationships/image" Target="../media/image5.png"/><Relationship Id="rId15" Type="http://schemas.openxmlformats.org/officeDocument/2006/relationships/image" Target="../media/image10.png"/><Relationship Id="rId10" Type="http://schemas.microsoft.com/office/2007/relationships/hdphoto" Target="../media/hdphoto2.wdp"/><Relationship Id="rId4" Type="http://schemas.openxmlformats.org/officeDocument/2006/relationships/image" Target="../media/image4.jpeg"/><Relationship Id="rId9" Type="http://schemas.openxmlformats.org/officeDocument/2006/relationships/image" Target="../media/image7.png"/><Relationship Id="rId14" Type="http://schemas.microsoft.com/office/2007/relationships/hdphoto" Target="../media/hdphoto4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8.xml"/><Relationship Id="rId3" Type="http://schemas.openxmlformats.org/officeDocument/2006/relationships/image" Target="../media/image30.png"/><Relationship Id="rId7" Type="http://schemas.openxmlformats.org/officeDocument/2006/relationships/diagramColors" Target="../diagrams/colors8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Relationship Id="rId6" Type="http://schemas.openxmlformats.org/officeDocument/2006/relationships/diagramQuickStyle" Target="../diagrams/quickStyle8.xml"/><Relationship Id="rId5" Type="http://schemas.openxmlformats.org/officeDocument/2006/relationships/diagramLayout" Target="../diagrams/layout8.xml"/><Relationship Id="rId4" Type="http://schemas.openxmlformats.org/officeDocument/2006/relationships/diagramData" Target="../diagrams/data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gi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34.png"/><Relationship Id="rId4" Type="http://schemas.openxmlformats.org/officeDocument/2006/relationships/notesSlide" Target="../notesSlides/notesSlide3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13" Type="http://schemas.openxmlformats.org/officeDocument/2006/relationships/oleObject" Target="../embeddings/oleObject4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1.png"/><Relationship Id="rId12" Type="http://schemas.openxmlformats.org/officeDocument/2006/relationships/image" Target="../media/image38.emf"/><Relationship Id="rId17" Type="http://schemas.openxmlformats.org/officeDocument/2006/relationships/image" Target="../media/image41.jpeg"/><Relationship Id="rId2" Type="http://schemas.openxmlformats.org/officeDocument/2006/relationships/tags" Target="../tags/tag2.xml"/><Relationship Id="rId16" Type="http://schemas.openxmlformats.org/officeDocument/2006/relationships/image" Target="../media/image11.png"/><Relationship Id="rId1" Type="http://schemas.openxmlformats.org/officeDocument/2006/relationships/vmlDrawing" Target="../drawings/vmlDrawing2.vml"/><Relationship Id="rId6" Type="http://schemas.openxmlformats.org/officeDocument/2006/relationships/image" Target="../media/image40.png"/><Relationship Id="rId11" Type="http://schemas.openxmlformats.org/officeDocument/2006/relationships/oleObject" Target="../embeddings/oleObject3.bin"/><Relationship Id="rId5" Type="http://schemas.openxmlformats.org/officeDocument/2006/relationships/image" Target="../media/image39.png"/><Relationship Id="rId15" Type="http://schemas.openxmlformats.org/officeDocument/2006/relationships/image" Target="../media/image14.png"/><Relationship Id="rId10" Type="http://schemas.openxmlformats.org/officeDocument/2006/relationships/image" Target="../media/image37.emf"/><Relationship Id="rId4" Type="http://schemas.openxmlformats.org/officeDocument/2006/relationships/notesSlide" Target="../notesSlides/notesSlide42.xml"/><Relationship Id="rId9" Type="http://schemas.openxmlformats.org/officeDocument/2006/relationships/oleObject" Target="../embeddings/oleObject2.bin"/><Relationship Id="rId14" Type="http://schemas.openxmlformats.org/officeDocument/2006/relationships/image" Target="../media/image13.e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ctrTitle"/>
          </p:nvPr>
        </p:nvSpPr>
        <p:spPr>
          <a:xfrm>
            <a:off x="2549070" y="0"/>
            <a:ext cx="3748770" cy="1320800"/>
          </a:xfrm>
        </p:spPr>
        <p:txBody>
          <a:bodyPr/>
          <a:lstStyle/>
          <a:p>
            <a:pPr eaLnBrk="1" hangingPunct="1"/>
            <a:r>
              <a:rPr lang="de-DE" sz="3600" b="1" dirty="0" smtClean="0">
                <a:solidFill>
                  <a:schemeClr val="tx1"/>
                </a:solidFill>
              </a:rPr>
              <a:t>Projektgruppe</a:t>
            </a:r>
            <a:endParaRPr lang="de-DE" sz="3600" b="1" dirty="0" smtClean="0">
              <a:solidFill>
                <a:srgbClr val="666666"/>
              </a:solidFill>
            </a:endParaRPr>
          </a:p>
        </p:txBody>
      </p:sp>
      <p:sp>
        <p:nvSpPr>
          <p:cNvPr id="4099" name="Rectangle 1158"/>
          <p:cNvSpPr>
            <a:spLocks noGrp="1" noChangeArrowheads="1"/>
          </p:cNvSpPr>
          <p:nvPr>
            <p:ph type="subTitle" idx="1"/>
          </p:nvPr>
        </p:nvSpPr>
        <p:spPr>
          <a:xfrm>
            <a:off x="3050621" y="3031721"/>
            <a:ext cx="2342242" cy="1009587"/>
          </a:xfrm>
          <a:noFill/>
        </p:spPr>
        <p:txBody>
          <a:bodyPr/>
          <a:lstStyle/>
          <a:p>
            <a:pPr algn="ctr" eaLnBrk="1" hangingPunct="1"/>
            <a:r>
              <a:rPr lang="en-US" dirty="0" err="1" smtClean="0"/>
              <a:t>Generalprobe</a:t>
            </a:r>
            <a:endParaRPr lang="en-US" dirty="0"/>
          </a:p>
          <a:p>
            <a:pPr algn="ctr" eaLnBrk="1" hangingPunct="1"/>
            <a:r>
              <a:rPr lang="en-US" dirty="0" smtClean="0"/>
              <a:t>29.09.2014</a:t>
            </a:r>
            <a:endParaRPr lang="de-DE" dirty="0" smtClean="0"/>
          </a:p>
        </p:txBody>
      </p:sp>
      <p:pic>
        <p:nvPicPr>
          <p:cNvPr id="1026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6297840" y="1066774"/>
            <a:ext cx="3062514" cy="2776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891" y="4041308"/>
            <a:ext cx="5130349" cy="2578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 descr="C:\Users\Jan\Desktop\FAISE_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447" y="1175347"/>
            <a:ext cx="1879696" cy="1656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3097923" y="4741119"/>
            <a:ext cx="320565" cy="517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544208" y="5734515"/>
            <a:ext cx="482983" cy="779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2942489" y="5734515"/>
            <a:ext cx="403935" cy="65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580487" y="5277418"/>
            <a:ext cx="384884" cy="621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2773" y="4887641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1103" y="5482990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2630" y="5910961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3. </a:t>
            </a:r>
            <a:r>
              <a:rPr lang="de-DE" dirty="0" err="1" smtClean="0"/>
              <a:t>Volksbot</a:t>
            </a:r>
            <a:r>
              <a:rPr lang="de-DE" dirty="0" smtClean="0"/>
              <a:t> lädt Paket auf.</a:t>
            </a:r>
            <a:endParaRPr lang="de-DE" dirty="0"/>
          </a:p>
        </p:txBody>
      </p:sp>
      <p:pic>
        <p:nvPicPr>
          <p:cNvPr id="13" name="Inhaltsplatzhalter 1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47309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4. Paket wird am Ausgang/ Ziel abgeladen.</a:t>
            </a:r>
            <a:endParaRPr lang="de-DE" dirty="0"/>
          </a:p>
        </p:txBody>
      </p:sp>
      <p:pic>
        <p:nvPicPr>
          <p:cNvPr id="12" name="Inhaltsplatzhalter 1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60523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2"/>
          <p:cNvSpPr>
            <a:spLocks noGrp="1"/>
          </p:cNvSpPr>
          <p:nvPr>
            <p:ph idx="1"/>
          </p:nvPr>
        </p:nvSpPr>
        <p:spPr>
          <a:xfrm>
            <a:off x="271463" y="1357313"/>
            <a:ext cx="9196387" cy="5143500"/>
          </a:xfrm>
        </p:spPr>
        <p:txBody>
          <a:bodyPr/>
          <a:lstStyle/>
          <a:p>
            <a:endParaRPr lang="de-DE" dirty="0" smtClean="0"/>
          </a:p>
          <a:p>
            <a:r>
              <a:rPr lang="de-DE" dirty="0" smtClean="0"/>
              <a:t>sehr </a:t>
            </a:r>
            <a:r>
              <a:rPr lang="de-DE" dirty="0"/>
              <a:t>differenzierte Aufgaben für jede einzelne </a:t>
            </a:r>
            <a:r>
              <a:rPr lang="de-DE" dirty="0" smtClean="0"/>
              <a:t>Komponente</a:t>
            </a:r>
          </a:p>
          <a:p>
            <a:r>
              <a:rPr lang="de-DE" dirty="0" smtClean="0"/>
              <a:t>Ziel: Einfache Erweiterbarkeit, kosten- und energieeffiziente Hardware</a:t>
            </a:r>
          </a:p>
          <a:p>
            <a:r>
              <a:rPr lang="de-DE" dirty="0" smtClean="0"/>
              <a:t>Lösung: Repräsentation der Ablauflogik mithilfe von Agenten</a:t>
            </a:r>
          </a:p>
          <a:p>
            <a:r>
              <a:rPr lang="de-DE" dirty="0" smtClean="0"/>
              <a:t>Probleme</a:t>
            </a:r>
          </a:p>
          <a:p>
            <a:pPr lvl="1"/>
            <a:r>
              <a:rPr lang="de-DE" dirty="0" smtClean="0"/>
              <a:t>beschränkte Ressourcen</a:t>
            </a:r>
          </a:p>
          <a:p>
            <a:pPr lvl="1"/>
            <a:r>
              <a:rPr lang="de-DE" dirty="0" smtClean="0"/>
              <a:t>Vielzahl an  Agenten / Agententypen</a:t>
            </a:r>
          </a:p>
          <a:p>
            <a:pPr lvl="1"/>
            <a:endParaRPr lang="de-DE" dirty="0" smtClean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86894" y="237688"/>
            <a:ext cx="7499350" cy="922337"/>
          </a:xfrm>
        </p:spPr>
        <p:txBody>
          <a:bodyPr/>
          <a:lstStyle/>
          <a:p>
            <a:r>
              <a:rPr lang="de-DE" dirty="0" smtClean="0"/>
              <a:t>Systembeschreibung - Multiagentensystem 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9460" name="Picture 4" descr="http://jade.tilab.com/images/logoJad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0524" y="4352925"/>
            <a:ext cx="4257675" cy="141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1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7850" y="3324225"/>
            <a:ext cx="2720848" cy="2776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7600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Agenten</a:t>
            </a:r>
            <a:endParaRPr lang="de-DE" dirty="0"/>
          </a:p>
        </p:txBody>
      </p:sp>
      <p:graphicFrame>
        <p:nvGraphicFramePr>
          <p:cNvPr id="5" name="Inhaltsplatzhalt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99229"/>
              </p:ext>
            </p:extLst>
          </p:nvPr>
        </p:nvGraphicFramePr>
        <p:xfrm>
          <a:off x="1081088" y="1343025"/>
          <a:ext cx="7500937" cy="5000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40018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ystembeschreibung - Agen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20483" name="Picture 3" descr="E:\Entwicklung\FAISE\FAISE git\Endbericht\image\flow\Agente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2648" y="1021080"/>
            <a:ext cx="6293102" cy="5284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132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839544938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566520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– Lastenheft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de-DE" dirty="0" smtClean="0">
                <a:solidFill>
                  <a:srgbClr val="FF0000"/>
                </a:solidFill>
              </a:rPr>
              <a:t>Zusammenfassen</a:t>
            </a:r>
          </a:p>
          <a:p>
            <a:r>
              <a:rPr lang="de-DE" dirty="0" smtClean="0"/>
              <a:t>Implementierung des Ablaufkonzepts</a:t>
            </a:r>
            <a:endParaRPr lang="de-DE" dirty="0"/>
          </a:p>
          <a:p>
            <a:endParaRPr lang="de-DE" dirty="0" smtClean="0"/>
          </a:p>
          <a:p>
            <a:r>
              <a:rPr lang="de-DE" dirty="0" smtClean="0"/>
              <a:t>Virtuelle Akteure analog zu d. physischen Akteuren</a:t>
            </a:r>
          </a:p>
          <a:p>
            <a:endParaRPr lang="de-DE" dirty="0"/>
          </a:p>
          <a:p>
            <a:r>
              <a:rPr lang="de-DE" dirty="0" smtClean="0"/>
              <a:t>Dynamische Visualisierung</a:t>
            </a:r>
          </a:p>
          <a:p>
            <a:endParaRPr lang="de-DE" dirty="0"/>
          </a:p>
          <a:p>
            <a:r>
              <a:rPr lang="de-DE" dirty="0" smtClean="0"/>
              <a:t>Generierung von Aufträgen</a:t>
            </a:r>
          </a:p>
          <a:p>
            <a:endParaRPr lang="de-DE" dirty="0"/>
          </a:p>
          <a:p>
            <a:r>
              <a:rPr lang="de-DE" dirty="0" smtClean="0"/>
              <a:t>Anpassung von Parametern d. Simulation</a:t>
            </a:r>
          </a:p>
          <a:p>
            <a:endParaRPr lang="de-DE" dirty="0"/>
          </a:p>
          <a:p>
            <a:r>
              <a:rPr lang="de-DE" dirty="0" smtClean="0"/>
              <a:t>Statistiken</a:t>
            </a:r>
          </a:p>
        </p:txBody>
      </p:sp>
    </p:spTree>
    <p:extLst>
      <p:ext uri="{BB962C8B-B14F-4D97-AF65-F5344CB8AC3E}">
        <p14:creationId xmlns:p14="http://schemas.microsoft.com/office/powerpoint/2010/main" val="2781643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–Architektur/Komponenten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257300" y="1536700"/>
            <a:ext cx="7391400" cy="416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90297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- Multiagentenframework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de-DE" dirty="0" smtClean="0">
                <a:solidFill>
                  <a:srgbClr val="FF0000"/>
                </a:solidFill>
              </a:rPr>
              <a:t>Zusammenfassen</a:t>
            </a:r>
            <a:endParaRPr lang="de-DE" dirty="0" smtClean="0"/>
          </a:p>
          <a:p>
            <a:r>
              <a:rPr lang="de-DE" dirty="0" smtClean="0"/>
              <a:t>Erstellung </a:t>
            </a:r>
            <a:r>
              <a:rPr lang="de-DE" dirty="0"/>
              <a:t>von verschiedenen Agententypen</a:t>
            </a:r>
          </a:p>
          <a:p>
            <a:endParaRPr lang="de-DE" dirty="0"/>
          </a:p>
          <a:p>
            <a:r>
              <a:rPr lang="de-DE" dirty="0"/>
              <a:t>Agenten führen ereignisabhängig versch. Aktionen aus</a:t>
            </a:r>
          </a:p>
          <a:p>
            <a:endParaRPr lang="de-DE" dirty="0"/>
          </a:p>
          <a:p>
            <a:r>
              <a:rPr lang="de-DE" dirty="0"/>
              <a:t>Nachrichtenaustausch zwischen Agenten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Parallele Durchführung von Aktionen</a:t>
            </a:r>
          </a:p>
          <a:p>
            <a:endParaRPr lang="de-DE" dirty="0"/>
          </a:p>
          <a:p>
            <a:r>
              <a:rPr lang="de-DE" dirty="0"/>
              <a:t>Echtzeit</a:t>
            </a:r>
          </a:p>
        </p:txBody>
      </p:sp>
    </p:spTree>
    <p:extLst>
      <p:ext uri="{BB962C8B-B14F-4D97-AF65-F5344CB8AC3E}">
        <p14:creationId xmlns:p14="http://schemas.microsoft.com/office/powerpoint/2010/main" val="227018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ntwurf – Architektur 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50924" y="1639888"/>
            <a:ext cx="7219950" cy="416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29551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 / Ziel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Probleme mit statischen Materialflusssystemen 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 Erweit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s Anpassungsverhalten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ingle-Point-</a:t>
            </a:r>
            <a:r>
              <a:rPr lang="de-DE" dirty="0" err="1" smtClean="0"/>
              <a:t>Of</a:t>
            </a:r>
            <a:r>
              <a:rPr lang="de-DE" dirty="0" smtClean="0"/>
              <a:t>-</a:t>
            </a:r>
            <a:r>
              <a:rPr lang="de-DE" dirty="0" err="1" smtClean="0"/>
              <a:t>Failure</a:t>
            </a:r>
            <a:endParaRPr lang="de-DE" dirty="0" smtClean="0"/>
          </a:p>
          <a:p>
            <a:pPr lvl="1"/>
            <a:endParaRPr lang="de-DE" dirty="0"/>
          </a:p>
          <a:p>
            <a:r>
              <a:rPr lang="de-DE" dirty="0" smtClean="0"/>
              <a:t>Flexible fahrerlose Transportsysteme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Gu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Robustheit durch Redundanz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Hohe Reaktivität durch dezentrale Steuerung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499" y="1825625"/>
            <a:ext cx="3590925" cy="239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860" y="4829173"/>
            <a:ext cx="4053840" cy="1773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475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ntwurf – Abläufe auf Agentenebene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Nach Eintreffen eines Pakets verlangt Paketagent Destination</a:t>
            </a:r>
          </a:p>
          <a:p>
            <a:endParaRPr lang="de-DE" dirty="0"/>
          </a:p>
          <a:p>
            <a:r>
              <a:rPr lang="de-DE" dirty="0"/>
              <a:t>Orderagent erfragt Destination von anderen Orderagenten </a:t>
            </a:r>
          </a:p>
          <a:p>
            <a:endParaRPr lang="de-DE" dirty="0"/>
          </a:p>
          <a:p>
            <a:r>
              <a:rPr lang="de-DE" dirty="0"/>
              <a:t>Orderagenten fragen Paketagenten (Platz frei bzw. Paket wird benötigt)</a:t>
            </a:r>
          </a:p>
          <a:p>
            <a:pPr marL="0" indent="0">
              <a:buNone/>
            </a:pPr>
            <a:r>
              <a:rPr lang="de-DE" dirty="0"/>
              <a:t>     und antworten dem Orderagent der Eingangsrampe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Orderagent benachrichtigt Routingagent, falls Ziel gefunden wurde</a:t>
            </a:r>
          </a:p>
          <a:p>
            <a:endParaRPr lang="de-DE" dirty="0"/>
          </a:p>
          <a:p>
            <a:r>
              <a:rPr lang="de-DE" dirty="0"/>
              <a:t>Routingagent verlangt Aufwandsschätzung von allen Routingagenten d. Fahrzeuge</a:t>
            </a:r>
          </a:p>
        </p:txBody>
      </p:sp>
    </p:spTree>
    <p:extLst>
      <p:ext uri="{BB962C8B-B14F-4D97-AF65-F5344CB8AC3E}">
        <p14:creationId xmlns:p14="http://schemas.microsoft.com/office/powerpoint/2010/main" val="998661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ntwurf – Abläufe auf Agentenebene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Routingagent der Fahrzeuge berechnet Aufwandsschätzung und liefert diese zurück</a:t>
            </a:r>
          </a:p>
          <a:p>
            <a:endParaRPr lang="de-DE" dirty="0"/>
          </a:p>
          <a:p>
            <a:r>
              <a:rPr lang="de-DE" dirty="0"/>
              <a:t>Der Routingagent der Rampe wählt das Fahrzeug mit der besten Aufwandschätzung aus</a:t>
            </a:r>
          </a:p>
          <a:p>
            <a:endParaRPr lang="de-DE" dirty="0"/>
          </a:p>
          <a:p>
            <a:r>
              <a:rPr lang="de-DE" dirty="0"/>
              <a:t>Plattformagent fährt zur jeweiligen Eingangsrampe und lädt Paket auf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Paket wird durch Kommunikation mit dem Paketagenten aufgeladen</a:t>
            </a:r>
          </a:p>
          <a:p>
            <a:endParaRPr lang="de-DE" dirty="0"/>
          </a:p>
          <a:p>
            <a:r>
              <a:rPr lang="de-DE" dirty="0"/>
              <a:t>Fahren zur Zielrampe und abladen des Pakets erfolgt analog</a:t>
            </a:r>
          </a:p>
        </p:txBody>
      </p:sp>
    </p:spTree>
    <p:extLst>
      <p:ext uri="{BB962C8B-B14F-4D97-AF65-F5344CB8AC3E}">
        <p14:creationId xmlns:p14="http://schemas.microsoft.com/office/powerpoint/2010/main" val="508221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mplementierung - Agententypen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Jede Rampe besitzt einen Paket- , Order-, Routing- und Plattformagenten</a:t>
            </a:r>
          </a:p>
          <a:p>
            <a:endParaRPr lang="de-DE" dirty="0"/>
          </a:p>
          <a:p>
            <a:r>
              <a:rPr lang="de-DE" dirty="0"/>
              <a:t>Jedes Fahrzeug besitzt einen Paket- , Routing- und Plattformagenten</a:t>
            </a:r>
          </a:p>
          <a:p>
            <a:endParaRPr lang="de-DE" dirty="0"/>
          </a:p>
          <a:p>
            <a:r>
              <a:rPr lang="de-DE" dirty="0"/>
              <a:t>Plattform und Routingagenten sind unterschiedlich je nach Akteur</a:t>
            </a:r>
          </a:p>
          <a:p>
            <a:endParaRPr lang="de-DE" dirty="0"/>
          </a:p>
          <a:p>
            <a:r>
              <a:rPr lang="de-DE" dirty="0" err="1"/>
              <a:t>Jobagent</a:t>
            </a:r>
            <a:r>
              <a:rPr lang="de-DE" dirty="0"/>
              <a:t> notwendig zum simulieren von Paketübergabe</a:t>
            </a:r>
          </a:p>
          <a:p>
            <a:endParaRPr lang="de-DE" dirty="0"/>
          </a:p>
          <a:p>
            <a:r>
              <a:rPr lang="de-DE" dirty="0" err="1"/>
              <a:t>Jobagent</a:t>
            </a:r>
            <a:r>
              <a:rPr lang="de-DE" dirty="0"/>
              <a:t> leitet auch ausgehende Aufträge an Ausgänge weiter</a:t>
            </a:r>
          </a:p>
        </p:txBody>
      </p:sp>
    </p:spTree>
    <p:extLst>
      <p:ext uri="{BB962C8B-B14F-4D97-AF65-F5344CB8AC3E}">
        <p14:creationId xmlns:p14="http://schemas.microsoft.com/office/powerpoint/2010/main" val="174443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6666657" cy="922337"/>
          </a:xfrm>
        </p:spPr>
        <p:txBody>
          <a:bodyPr/>
          <a:lstStyle/>
          <a:p>
            <a:r>
              <a:rPr lang="de-DE" dirty="0"/>
              <a:t>Implementierung – Interaktion der Komponenten 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75593" y="1196975"/>
            <a:ext cx="7402414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24324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Herauforderungen</a:t>
            </a:r>
            <a:r>
              <a:rPr lang="de-DE" dirty="0"/>
              <a:t>/Schwierigkeiten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Komplexität durch die Vielzahl an Agenten</a:t>
            </a:r>
          </a:p>
          <a:p>
            <a:endParaRPr lang="de-DE" dirty="0"/>
          </a:p>
          <a:p>
            <a:r>
              <a:rPr lang="de-DE" dirty="0"/>
              <a:t>Entwicklung der Agenten mit mehreren Personen</a:t>
            </a:r>
          </a:p>
          <a:p>
            <a:endParaRPr lang="de-DE" dirty="0"/>
          </a:p>
          <a:p>
            <a:r>
              <a:rPr lang="de-DE" dirty="0" err="1"/>
              <a:t>Debuggingprobleme</a:t>
            </a:r>
            <a:r>
              <a:rPr lang="de-DE" dirty="0"/>
              <a:t> </a:t>
            </a:r>
            <a:r>
              <a:rPr lang="de-DE" dirty="0" err="1"/>
              <a:t>Eclipse</a:t>
            </a:r>
            <a:r>
              <a:rPr lang="de-DE" dirty="0"/>
              <a:t>/GWT</a:t>
            </a:r>
          </a:p>
        </p:txBody>
      </p:sp>
    </p:spTree>
    <p:extLst>
      <p:ext uri="{BB962C8B-B14F-4D97-AF65-F5344CB8AC3E}">
        <p14:creationId xmlns:p14="http://schemas.microsoft.com/office/powerpoint/2010/main" val="1159679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sblick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Dynamisches Hinzufügen von Bots und Aufträgen</a:t>
            </a:r>
          </a:p>
          <a:p>
            <a:endParaRPr lang="de-DE" dirty="0"/>
          </a:p>
          <a:p>
            <a:r>
              <a:rPr lang="de-DE" dirty="0"/>
              <a:t>Kollisionsvermeidung der Fahrzeuge</a:t>
            </a:r>
          </a:p>
          <a:p>
            <a:endParaRPr lang="de-DE" dirty="0"/>
          </a:p>
          <a:p>
            <a:r>
              <a:rPr lang="de-DE" dirty="0"/>
              <a:t>Genauere Zeitplanung für die Aufträge</a:t>
            </a:r>
          </a:p>
          <a:p>
            <a:endParaRPr lang="de-DE" dirty="0"/>
          </a:p>
          <a:p>
            <a:r>
              <a:rPr lang="de-DE" dirty="0"/>
              <a:t>Schwarmverhalten</a:t>
            </a:r>
          </a:p>
        </p:txBody>
      </p:sp>
    </p:spTree>
    <p:extLst>
      <p:ext uri="{BB962C8B-B14F-4D97-AF65-F5344CB8AC3E}">
        <p14:creationId xmlns:p14="http://schemas.microsoft.com/office/powerpoint/2010/main" val="810060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4068641926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423716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494927719"/>
              </p:ext>
            </p:extLst>
          </p:nvPr>
        </p:nvGraphicFramePr>
        <p:xfrm>
          <a:off x="1376680" y="1310640"/>
          <a:ext cx="692912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 - Ram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5362" name="Picture 2" descr="D:\FAISE\Endbericht\image\flow\Architektur_Ramp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537" y="1905000"/>
            <a:ext cx="8969337" cy="3752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nzeption </a:t>
            </a:r>
            <a:r>
              <a:rPr lang="de-DE" dirty="0" smtClean="0"/>
              <a:t>II - </a:t>
            </a:r>
            <a:r>
              <a:rPr lang="de-DE" dirty="0" err="1" smtClean="0"/>
              <a:t>Volksbots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6386" name="Picture 2" descr="D:\FAISE\Endbericht\image\flow\Architektur_V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" y="1905001"/>
            <a:ext cx="9113537" cy="3812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FF0000"/>
                </a:solidFill>
              </a:rPr>
              <a:t>Lösungsansatz ggf. raus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0" y="1309005"/>
            <a:ext cx="967626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400" dirty="0" smtClean="0"/>
              <a:t>Realisierung einer Simulation und physischen Zelle</a:t>
            </a:r>
          </a:p>
          <a:p>
            <a:pPr algn="ctr"/>
            <a:r>
              <a:rPr lang="de-DE" sz="2400" dirty="0" smtClean="0"/>
              <a:t>zur Abbildung eines Umschlagslagers</a:t>
            </a:r>
            <a:endParaRPr lang="de-DE" sz="2400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9842376"/>
              </p:ext>
            </p:extLst>
          </p:nvPr>
        </p:nvGraphicFramePr>
        <p:xfrm>
          <a:off x="339051" y="2323784"/>
          <a:ext cx="4901690" cy="4414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Acrobat Document" r:id="rId4" imgW="21497558" imgH="19364316" progId="AcroExch.Document.7">
                  <p:embed/>
                </p:oleObj>
              </mc:Choice>
              <mc:Fallback>
                <p:oleObj name="Acrobat Document" r:id="rId4" imgW="21497558" imgH="19364316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9051" y="2323784"/>
                        <a:ext cx="4901690" cy="4414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5500048" y="2292824"/>
            <a:ext cx="4244453" cy="4565176"/>
          </a:xfrm>
        </p:spPr>
        <p:txBody>
          <a:bodyPr/>
          <a:lstStyle/>
          <a:p>
            <a:r>
              <a:rPr lang="de-DE" dirty="0" smtClean="0"/>
              <a:t>Umschlagslager</a:t>
            </a:r>
          </a:p>
          <a:p>
            <a:pPr lvl="1"/>
            <a:r>
              <a:rPr lang="de-DE" dirty="0" smtClean="0"/>
              <a:t>Individuelle Pakete</a:t>
            </a:r>
          </a:p>
          <a:p>
            <a:pPr lvl="1"/>
            <a:r>
              <a:rPr lang="de-DE" dirty="0" smtClean="0"/>
              <a:t>Umschlag von einem Transportmittel auf das nächste</a:t>
            </a:r>
          </a:p>
          <a:p>
            <a:pPr lvl="1"/>
            <a:r>
              <a:rPr lang="de-DE" dirty="0" smtClean="0"/>
              <a:t>Beispiel: Containerhafen</a:t>
            </a:r>
          </a:p>
          <a:p>
            <a:pPr lvl="1"/>
            <a:r>
              <a:rPr lang="de-DE" dirty="0" smtClean="0"/>
              <a:t>Möglichkeit zur Zwischenlagerung</a:t>
            </a:r>
          </a:p>
          <a:p>
            <a:r>
              <a:rPr lang="de-DE" dirty="0" smtClean="0"/>
              <a:t>Komponenten</a:t>
            </a:r>
          </a:p>
          <a:p>
            <a:pPr lvl="1"/>
            <a:r>
              <a:rPr lang="de-DE" dirty="0" smtClean="0"/>
              <a:t>Ein- / Ausgänge</a:t>
            </a:r>
          </a:p>
          <a:p>
            <a:pPr lvl="1"/>
            <a:r>
              <a:rPr lang="de-DE" dirty="0" smtClean="0"/>
              <a:t>Transportmodule (AGV)</a:t>
            </a:r>
          </a:p>
          <a:p>
            <a:pPr lvl="1"/>
            <a:r>
              <a:rPr lang="de-DE" dirty="0" smtClean="0"/>
              <a:t>Lagerplätz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0491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steuerung der Bolz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pSp>
        <p:nvGrpSpPr>
          <p:cNvPr id="10" name="Gruppieren 9"/>
          <p:cNvGrpSpPr/>
          <p:nvPr/>
        </p:nvGrpSpPr>
        <p:grpSpPr>
          <a:xfrm>
            <a:off x="5440680" y="1539240"/>
            <a:ext cx="2438400" cy="1234440"/>
            <a:chOff x="5547360" y="1920240"/>
            <a:chExt cx="2438400" cy="1234440"/>
          </a:xfrm>
        </p:grpSpPr>
        <p:sp>
          <p:nvSpPr>
            <p:cNvPr id="8" name="Abgerundetes Rechteck 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9" name="Rechteck 8"/>
          <p:cNvSpPr/>
          <p:nvPr/>
        </p:nvSpPr>
        <p:spPr>
          <a:xfrm>
            <a:off x="6736080" y="196596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3" name="Gruppieren 12"/>
          <p:cNvGrpSpPr/>
          <p:nvPr/>
        </p:nvGrpSpPr>
        <p:grpSpPr>
          <a:xfrm>
            <a:off x="5448300" y="3078480"/>
            <a:ext cx="2438400" cy="1234440"/>
            <a:chOff x="5547360" y="1920240"/>
            <a:chExt cx="2438400" cy="1234440"/>
          </a:xfrm>
        </p:grpSpPr>
        <p:sp>
          <p:nvSpPr>
            <p:cNvPr id="14" name="Abgerundetes Rechteck 13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Rechteck 14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6" name="Rechteck 15"/>
          <p:cNvSpPr/>
          <p:nvPr/>
        </p:nvSpPr>
        <p:spPr>
          <a:xfrm>
            <a:off x="6263640" y="351282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7" name="Gruppieren 16"/>
          <p:cNvGrpSpPr/>
          <p:nvPr/>
        </p:nvGrpSpPr>
        <p:grpSpPr>
          <a:xfrm>
            <a:off x="5448300" y="4739640"/>
            <a:ext cx="2438400" cy="1234440"/>
            <a:chOff x="5547360" y="1920240"/>
            <a:chExt cx="2438400" cy="1234440"/>
          </a:xfrm>
        </p:grpSpPr>
        <p:sp>
          <p:nvSpPr>
            <p:cNvPr id="18" name="Abgerundetes Rechteck 1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9" name="Rechteck 18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0" name="Rechteck 19"/>
          <p:cNvSpPr/>
          <p:nvPr/>
        </p:nvSpPr>
        <p:spPr>
          <a:xfrm>
            <a:off x="5821680" y="517398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2" name="Gekrümmte Verbindung 21"/>
          <p:cNvCxnSpPr/>
          <p:nvPr/>
        </p:nvCxnSpPr>
        <p:spPr>
          <a:xfrm>
            <a:off x="2865120" y="1706880"/>
            <a:ext cx="2575560" cy="236220"/>
          </a:xfrm>
          <a:prstGeom prst="curvedConnector3">
            <a:avLst>
              <a:gd name="adj1" fmla="val 50000"/>
            </a:avLst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Gekrümmte Verbindung 26"/>
          <p:cNvCxnSpPr>
            <a:endCxn id="8" idx="1"/>
          </p:cNvCxnSpPr>
          <p:nvPr/>
        </p:nvCxnSpPr>
        <p:spPr>
          <a:xfrm flipV="1">
            <a:off x="2865120" y="2156460"/>
            <a:ext cx="2575560" cy="308610"/>
          </a:xfrm>
          <a:prstGeom prst="curvedConnector3">
            <a:avLst/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Gekrümmte Verbindung 27"/>
          <p:cNvCxnSpPr/>
          <p:nvPr/>
        </p:nvCxnSpPr>
        <p:spPr>
          <a:xfrm>
            <a:off x="2865120" y="3402330"/>
            <a:ext cx="258318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Gekrümmte Verbindung 28"/>
          <p:cNvCxnSpPr/>
          <p:nvPr/>
        </p:nvCxnSpPr>
        <p:spPr>
          <a:xfrm flipV="1">
            <a:off x="2865120" y="3615690"/>
            <a:ext cx="2583180" cy="422910"/>
          </a:xfrm>
          <a:prstGeom prst="curvedConnector3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Gekrümmte Verbindung 29"/>
          <p:cNvCxnSpPr/>
          <p:nvPr/>
        </p:nvCxnSpPr>
        <p:spPr>
          <a:xfrm>
            <a:off x="2865120" y="5143500"/>
            <a:ext cx="257556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Gekrümmte Verbindung 30"/>
          <p:cNvCxnSpPr/>
          <p:nvPr/>
        </p:nvCxnSpPr>
        <p:spPr>
          <a:xfrm flipV="1">
            <a:off x="2865120" y="5356860"/>
            <a:ext cx="2575560" cy="342900"/>
          </a:xfrm>
          <a:prstGeom prst="curvedConnector3">
            <a:avLst/>
          </a:prstGeom>
          <a:ln w="57150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feld 31"/>
          <p:cNvSpPr txBox="1"/>
          <p:nvPr/>
        </p:nvSpPr>
        <p:spPr>
          <a:xfrm>
            <a:off x="2335298" y="144274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3" name="Textfeld 32"/>
          <p:cNvSpPr txBox="1"/>
          <p:nvPr/>
        </p:nvSpPr>
        <p:spPr>
          <a:xfrm>
            <a:off x="2335298" y="218950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4" name="Textfeld 33"/>
          <p:cNvSpPr txBox="1"/>
          <p:nvPr/>
        </p:nvSpPr>
        <p:spPr>
          <a:xfrm>
            <a:off x="2335298" y="545086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5" name="Textfeld 34"/>
          <p:cNvSpPr txBox="1"/>
          <p:nvPr/>
        </p:nvSpPr>
        <p:spPr>
          <a:xfrm>
            <a:off x="2335298" y="488189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  <a:endParaRPr lang="de-DE" sz="2800" dirty="0"/>
          </a:p>
        </p:txBody>
      </p:sp>
      <p:sp>
        <p:nvSpPr>
          <p:cNvPr id="36" name="Textfeld 35"/>
          <p:cNvSpPr txBox="1"/>
          <p:nvPr/>
        </p:nvSpPr>
        <p:spPr>
          <a:xfrm>
            <a:off x="2324100" y="3766185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  <a:endParaRPr lang="de-DE" sz="2800" dirty="0"/>
          </a:p>
        </p:txBody>
      </p:sp>
      <p:sp>
        <p:nvSpPr>
          <p:cNvPr id="37" name="Textfeld 36"/>
          <p:cNvSpPr txBox="1"/>
          <p:nvPr/>
        </p:nvSpPr>
        <p:spPr>
          <a:xfrm>
            <a:off x="2335298" y="313691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  <a:endParaRPr lang="de-DE" sz="28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6" name="Textfeld 45"/>
              <p:cNvSpPr txBox="1"/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400" b="1" i="1" smtClean="0">
                          <a:latin typeface="Cambria Math"/>
                        </a:rPr>
                        <m:t>𝟕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𝝁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𝒔</m:t>
                      </m:r>
                    </m:oMath>
                  </m:oMathPara>
                </a14:m>
                <a:endParaRPr lang="de-DE" sz="2400" b="1" dirty="0"/>
              </a:p>
            </p:txBody>
          </p:sp>
        </mc:Choice>
        <mc:Fallback>
          <p:sp>
            <p:nvSpPr>
              <p:cNvPr id="46" name="Textfeld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blipFill rotWithShape="1">
                <a:blip r:embed="rId3"/>
                <a:stretch>
                  <a:fillRect b="-12000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Textfeld 46"/>
          <p:cNvSpPr txBox="1"/>
          <p:nvPr/>
        </p:nvSpPr>
        <p:spPr>
          <a:xfrm>
            <a:off x="768710" y="1943100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schlossen</a:t>
            </a:r>
            <a:endParaRPr lang="de-DE" b="1" dirty="0"/>
          </a:p>
        </p:txBody>
      </p:sp>
      <p:sp>
        <p:nvSpPr>
          <p:cNvPr id="48" name="Textfeld 47"/>
          <p:cNvSpPr txBox="1"/>
          <p:nvPr/>
        </p:nvSpPr>
        <p:spPr>
          <a:xfrm>
            <a:off x="1012366" y="5266194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öffnet</a:t>
            </a:r>
            <a:endParaRPr lang="de-DE" b="1" dirty="0"/>
          </a:p>
        </p:txBody>
      </p:sp>
      <p:sp>
        <p:nvSpPr>
          <p:cNvPr id="49" name="Pfeil nach links 48"/>
          <p:cNvSpPr/>
          <p:nvPr/>
        </p:nvSpPr>
        <p:spPr>
          <a:xfrm>
            <a:off x="6339840" y="3533894"/>
            <a:ext cx="1996440" cy="390406"/>
          </a:xfrm>
          <a:prstGeom prst="leftArrow">
            <a:avLst>
              <a:gd name="adj1" fmla="val 18771"/>
              <a:gd name="adj2" fmla="val 50000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86492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Kommunikationssta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7410" name="Picture 2" descr="D:\FAISE\Endbericht\image\flow\Rim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1416500"/>
            <a:ext cx="6092825" cy="4708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603898906"/>
              </p:ext>
            </p:extLst>
          </p:nvPr>
        </p:nvGraphicFramePr>
        <p:xfrm>
          <a:off x="5501640" y="2438400"/>
          <a:ext cx="4130040" cy="24146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69977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ten-Nachrich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3" name="Tabel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0688187"/>
              </p:ext>
            </p:extLst>
          </p:nvPr>
        </p:nvGraphicFramePr>
        <p:xfrm>
          <a:off x="841370" y="176106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63779"/>
                <a:gridCol w="1904873"/>
                <a:gridCol w="1851539"/>
                <a:gridCol w="1317113"/>
                <a:gridCol w="1584326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Dest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Source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Priority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Type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AgentType</a:t>
                      </a:r>
                      <a:endParaRPr lang="de-DE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el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0365182"/>
              </p:ext>
            </p:extLst>
          </p:nvPr>
        </p:nvGraphicFramePr>
        <p:xfrm>
          <a:off x="826135" y="279738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419985"/>
                <a:gridCol w="1813560"/>
                <a:gridCol w="2057400"/>
                <a:gridCol w="1630685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Conversation</a:t>
                      </a:r>
                      <a:r>
                        <a:rPr lang="de-DE" sz="2000" dirty="0" smtClean="0"/>
                        <a:t>-ID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Message-ID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 </a:t>
                      </a:r>
                      <a:r>
                        <a:rPr lang="de-DE" sz="2000" dirty="0" err="1" smtClean="0"/>
                        <a:t>Length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</a:t>
                      </a:r>
                      <a:endParaRPr lang="de-DE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3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0-23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>
                <a:solidFill>
                  <a:srgbClr val="FF0000"/>
                </a:solidFill>
              </a:rPr>
              <a:t>Implementierung des Ablaufkonzepts</a:t>
            </a:r>
          </a:p>
          <a:p>
            <a:r>
              <a:rPr lang="de-DE" dirty="0" smtClean="0">
                <a:solidFill>
                  <a:srgbClr val="FF0000"/>
                </a:solidFill>
              </a:rPr>
              <a:t>Virtuelle Akteure analog zu d. physischen Akteure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Dynamische Visualisierung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Generierung von Aufträge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Anpassung von Parametern d. Simulatio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Statistiken</a:t>
            </a:r>
          </a:p>
        </p:txBody>
      </p:sp>
    </p:spTree>
    <p:extLst>
      <p:ext uri="{BB962C8B-B14F-4D97-AF65-F5344CB8AC3E}">
        <p14:creationId xmlns:p14="http://schemas.microsoft.com/office/powerpoint/2010/main" val="2760565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3551532189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691874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/ Konzeptio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>
                <a:solidFill>
                  <a:srgbClr val="FF0000"/>
                </a:solidFill>
              </a:rPr>
              <a:t>Implementierung des Ablaufkonzepts</a:t>
            </a:r>
          </a:p>
          <a:p>
            <a:r>
              <a:rPr lang="de-DE" dirty="0" smtClean="0">
                <a:solidFill>
                  <a:srgbClr val="FF0000"/>
                </a:solidFill>
              </a:rPr>
              <a:t>Virtuelle Akteure analog zu d. physischen Akteure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Dynamische Visualisierung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Generierung von Aufträge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Anpassung von Parametern d. Simulatio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Statistiken</a:t>
            </a:r>
          </a:p>
        </p:txBody>
      </p:sp>
    </p:spTree>
    <p:extLst>
      <p:ext uri="{BB962C8B-B14F-4D97-AF65-F5344CB8AC3E}">
        <p14:creationId xmlns:p14="http://schemas.microsoft.com/office/powerpoint/2010/main" val="906006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g- / Netzplan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47663" y="1376363"/>
            <a:ext cx="9363075" cy="5143500"/>
          </a:xfrm>
        </p:spPr>
        <p:txBody>
          <a:bodyPr/>
          <a:lstStyle/>
          <a:p>
            <a:pPr lvl="0"/>
            <a:r>
              <a:rPr lang="de-DE" dirty="0"/>
              <a:t>Wege – Streckennetz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Koordinatensystem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Potentialfeld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4291175" y="1305322"/>
            <a:ext cx="2633500" cy="21995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1130575" y="4410819"/>
            <a:ext cx="6789510" cy="182844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01781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de-DE" sz="2800" dirty="0"/>
              <a:t>Suchalgorithm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6506" y="1196752"/>
            <a:ext cx="8915400" cy="5470748"/>
          </a:xfrm>
        </p:spPr>
        <p:txBody>
          <a:bodyPr>
            <a:normAutofit fontScale="92500" lnSpcReduction="10000"/>
          </a:bodyPr>
          <a:lstStyle/>
          <a:p>
            <a:pPr marL="0" lvl="0" indent="0">
              <a:buNone/>
            </a:pPr>
            <a:endParaRPr lang="de-DE" dirty="0" smtClean="0"/>
          </a:p>
          <a:p>
            <a:pPr lvl="0"/>
            <a:r>
              <a:rPr lang="de-DE" dirty="0" smtClean="0"/>
              <a:t>Testläufe </a:t>
            </a:r>
            <a:r>
              <a:rPr lang="de-DE" dirty="0"/>
              <a:t>mit Breiten / </a:t>
            </a:r>
            <a:r>
              <a:rPr lang="de-DE" dirty="0" smtClean="0"/>
              <a:t>Tiefensuche</a:t>
            </a:r>
          </a:p>
          <a:p>
            <a:pPr lvl="0"/>
            <a:endParaRPr lang="de-DE" dirty="0" smtClean="0"/>
          </a:p>
          <a:p>
            <a:pPr lvl="0"/>
            <a:r>
              <a:rPr lang="de-DE" dirty="0" smtClean="0"/>
              <a:t>A</a:t>
            </a:r>
            <a:r>
              <a:rPr lang="de-DE" dirty="0"/>
              <a:t>* </a:t>
            </a:r>
            <a:r>
              <a:rPr lang="de-DE" dirty="0" smtClean="0"/>
              <a:t>Suchalgorithmus</a:t>
            </a:r>
            <a:endParaRPr lang="de-DE" dirty="0"/>
          </a:p>
          <a:p>
            <a:pPr lvl="1" hangingPunct="0"/>
            <a:r>
              <a:rPr lang="de-DE" dirty="0"/>
              <a:t>Verfeinerung → Theta* </a:t>
            </a:r>
            <a:r>
              <a:rPr lang="de-DE" dirty="0" smtClean="0"/>
              <a:t>Suchalgorithmus</a:t>
            </a:r>
          </a:p>
          <a:p>
            <a:pPr lvl="1" hangingPunct="0"/>
            <a:endParaRPr lang="de-DE" dirty="0"/>
          </a:p>
          <a:p>
            <a:r>
              <a:rPr lang="de-DE" dirty="0"/>
              <a:t>Probleme:</a:t>
            </a:r>
          </a:p>
          <a:p>
            <a:pPr lvl="1"/>
            <a:r>
              <a:rPr lang="de-DE" dirty="0"/>
              <a:t>Deadlocks</a:t>
            </a:r>
          </a:p>
          <a:p>
            <a:pPr lvl="1"/>
            <a:r>
              <a:rPr lang="de-DE" dirty="0"/>
              <a:t>Neuplanung</a:t>
            </a:r>
          </a:p>
          <a:p>
            <a:pPr lvl="1"/>
            <a:r>
              <a:rPr lang="de-DE" dirty="0"/>
              <a:t>Sackgassen</a:t>
            </a:r>
            <a:br>
              <a:rPr lang="de-DE" dirty="0"/>
            </a:br>
            <a:endParaRPr lang="de-DE" dirty="0"/>
          </a:p>
          <a:p>
            <a:pPr lvl="1"/>
            <a:r>
              <a:rPr lang="de-DE" dirty="0" smtClean="0"/>
              <a:t>Energieeffizienz</a:t>
            </a:r>
          </a:p>
          <a:p>
            <a:endParaRPr lang="de-DE" dirty="0" smtClean="0"/>
          </a:p>
          <a:p>
            <a:r>
              <a:rPr lang="de-DE" dirty="0" smtClean="0"/>
              <a:t>Kollisionsvermeidung</a:t>
            </a:r>
          </a:p>
          <a:p>
            <a:pPr lvl="1"/>
            <a:r>
              <a:rPr lang="de-DE" dirty="0" smtClean="0"/>
              <a:t>Bahnreservierung</a:t>
            </a:r>
            <a:endParaRPr lang="de-DE" dirty="0"/>
          </a:p>
          <a:p>
            <a:pPr lvl="1"/>
            <a:r>
              <a:rPr lang="de-DE" dirty="0"/>
              <a:t>Laserscann zur Erkennung dynamischer </a:t>
            </a:r>
            <a:r>
              <a:rPr lang="de-DE" dirty="0" smtClean="0"/>
              <a:t>Objekte</a:t>
            </a:r>
            <a:endParaRPr lang="de-DE" dirty="0"/>
          </a:p>
          <a:p>
            <a:pPr lvl="1"/>
            <a:r>
              <a:rPr lang="de-DE" dirty="0"/>
              <a:t>Vorfahrts- / Prioritätenregelung</a:t>
            </a:r>
          </a:p>
          <a:p>
            <a:pPr lvl="1"/>
            <a:endParaRPr lang="de-DE" dirty="0" smtClean="0"/>
          </a:p>
          <a:p>
            <a:pPr lvl="1"/>
            <a:endParaRPr lang="de-DE" dirty="0"/>
          </a:p>
          <a:p>
            <a:pPr lvl="1" hangingPunct="0"/>
            <a:endParaRPr lang="de-DE" dirty="0" smtClean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6669191" y="1628800"/>
            <a:ext cx="2254525" cy="20811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</p:pic>
      <p:sp>
        <p:nvSpPr>
          <p:cNvPr id="8" name="Foliennummernplatzhalt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95299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pic>
        <p:nvPicPr>
          <p:cNvPr id="3" name="Pkaetübergabe_Volksbo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411413" y="1493838"/>
            <a:ext cx="5118100" cy="4094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3724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1286655970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09892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ion FAI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739900"/>
            <a:ext cx="4598723" cy="4689496"/>
          </a:xfrm>
        </p:spPr>
        <p:txBody>
          <a:bodyPr/>
          <a:lstStyle/>
          <a:p>
            <a:r>
              <a:rPr lang="de-DE" sz="1800" dirty="0"/>
              <a:t>Simulation einer </a:t>
            </a:r>
            <a:r>
              <a:rPr lang="de-DE" sz="1800" dirty="0" smtClean="0"/>
              <a:t>dezentralen, </a:t>
            </a:r>
            <a:r>
              <a:rPr lang="de-DE" sz="1800" dirty="0"/>
              <a:t>agentenbasierten Logistikhalle</a:t>
            </a:r>
          </a:p>
          <a:p>
            <a:r>
              <a:rPr lang="de-DE" sz="1800" dirty="0"/>
              <a:t>Aufbau einer physischen Einheit zur Darstellung eines Teilsystems der </a:t>
            </a:r>
            <a:r>
              <a:rPr lang="de-DE" sz="1800" dirty="0" smtClean="0"/>
              <a:t>Simulation</a:t>
            </a:r>
          </a:p>
          <a:p>
            <a:pPr marL="685800" lvl="1"/>
            <a:r>
              <a:rPr lang="de-DE" dirty="0" smtClean="0"/>
              <a:t>AGVs </a:t>
            </a:r>
            <a:r>
              <a:rPr lang="de-DE" dirty="0"/>
              <a:t>(</a:t>
            </a:r>
            <a:r>
              <a:rPr lang="de-DE" dirty="0" smtClean="0"/>
              <a:t>Transportroboter)</a:t>
            </a:r>
          </a:p>
          <a:p>
            <a:pPr marL="685800" lvl="1"/>
            <a:r>
              <a:rPr lang="de-DE" dirty="0" smtClean="0"/>
              <a:t>Lagerrampen </a:t>
            </a:r>
            <a:r>
              <a:rPr lang="de-DE" dirty="0"/>
              <a:t>(</a:t>
            </a:r>
            <a:r>
              <a:rPr lang="de-DE" dirty="0" smtClean="0"/>
              <a:t>Zwischenlagerung)</a:t>
            </a:r>
          </a:p>
          <a:p>
            <a:pPr marL="685800" lvl="1"/>
            <a:r>
              <a:rPr lang="de-DE" dirty="0" err="1" smtClean="0"/>
              <a:t>Stetigförderer</a:t>
            </a:r>
            <a:r>
              <a:rPr lang="de-DE" dirty="0" smtClean="0"/>
              <a:t> </a:t>
            </a:r>
            <a:r>
              <a:rPr lang="de-DE" dirty="0"/>
              <a:t>(Ein-Ausgänge</a:t>
            </a:r>
            <a:r>
              <a:rPr lang="de-DE" dirty="0" smtClean="0"/>
              <a:t>)</a:t>
            </a:r>
          </a:p>
          <a:p>
            <a:pPr marL="685800" lvl="1"/>
            <a:endParaRPr lang="de-DE" dirty="0"/>
          </a:p>
          <a:p>
            <a:r>
              <a:rPr lang="de-DE" sz="1800" dirty="0"/>
              <a:t>Selbständige Kommunikation zwischen verschiedenen Agenten auf den Komponenten sollen autonomes Verhalten ermöglichen 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314" y="2230412"/>
            <a:ext cx="3988632" cy="265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hteck 12"/>
          <p:cNvSpPr/>
          <p:nvPr/>
        </p:nvSpPr>
        <p:spPr>
          <a:xfrm>
            <a:off x="5673396" y="5016499"/>
            <a:ext cx="32704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dirty="0" smtClean="0"/>
              <a:t>HHLA </a:t>
            </a:r>
            <a:r>
              <a:rPr lang="de-DE" dirty="0"/>
              <a:t>und Gottwald </a:t>
            </a:r>
          </a:p>
        </p:txBody>
      </p:sp>
      <p:sp>
        <p:nvSpPr>
          <p:cNvPr id="14" name="Titel 1"/>
          <p:cNvSpPr txBox="1">
            <a:spLocks/>
          </p:cNvSpPr>
          <p:nvPr/>
        </p:nvSpPr>
        <p:spPr bwMode="auto">
          <a:xfrm>
            <a:off x="5852519" y="1646112"/>
            <a:ext cx="2912221" cy="5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/>
            <a:r>
              <a:rPr lang="de-DE" dirty="0" smtClean="0"/>
              <a:t>Stand der Technik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408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Fazit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Wertvolle Kenntnisse und Erfahrungen Projektmanagement und SE</a:t>
            </a:r>
          </a:p>
          <a:p>
            <a:endParaRPr lang="de-DE" dirty="0"/>
          </a:p>
          <a:p>
            <a:r>
              <a:rPr lang="de-DE" dirty="0"/>
              <a:t>Parallelisierung durch Erarbeitung von Technologien</a:t>
            </a:r>
          </a:p>
          <a:p>
            <a:endParaRPr lang="de-DE" dirty="0"/>
          </a:p>
          <a:p>
            <a:r>
              <a:rPr lang="de-DE" dirty="0"/>
              <a:t>Regelmäßiger Abgleich zwischen Auftraggebern und Team</a:t>
            </a:r>
          </a:p>
          <a:p>
            <a:endParaRPr lang="de-DE" dirty="0"/>
          </a:p>
          <a:p>
            <a:r>
              <a:rPr lang="de-DE" dirty="0" err="1"/>
              <a:t>Modularisierbarkeit</a:t>
            </a:r>
            <a:r>
              <a:rPr lang="de-DE" dirty="0"/>
              <a:t> kann Komplexität erhöhen und Testbarkeit erschweren</a:t>
            </a:r>
          </a:p>
        </p:txBody>
      </p:sp>
    </p:spTree>
    <p:extLst>
      <p:ext uri="{BB962C8B-B14F-4D97-AF65-F5344CB8AC3E}">
        <p14:creationId xmlns:p14="http://schemas.microsoft.com/office/powerpoint/2010/main" val="680180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Entwicklung eines Hybridmodus 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1350" y="1831657"/>
            <a:ext cx="6172200" cy="4413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50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Picture 7" descr="C:\Users\Jan\Dropbox\Übung_TheoInfo2\Zwischenreview1\images\simulation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991" y="1485900"/>
            <a:ext cx="7527809" cy="479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542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title"/>
          </p:nvPr>
        </p:nvSpPr>
        <p:spPr>
          <a:xfrm>
            <a:off x="2794904" y="2760663"/>
            <a:ext cx="4205971" cy="922337"/>
          </a:xfrm>
        </p:spPr>
        <p:txBody>
          <a:bodyPr/>
          <a:lstStyle/>
          <a:p>
            <a:pPr eaLnBrk="1" hangingPunct="1"/>
            <a:r>
              <a:rPr lang="en-US" sz="4400" dirty="0" err="1" smtClean="0">
                <a:solidFill>
                  <a:schemeClr val="tx1"/>
                </a:solidFill>
              </a:rPr>
              <a:t>Zeit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ür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ragen</a:t>
            </a:r>
            <a:r>
              <a:rPr lang="en-US" sz="4400" dirty="0" smtClean="0">
                <a:solidFill>
                  <a:schemeClr val="tx1"/>
                </a:solidFill>
              </a:rPr>
              <a:t>!</a:t>
            </a:r>
            <a:endParaRPr lang="de-DE" sz="4000" dirty="0" smtClean="0">
              <a:solidFill>
                <a:srgbClr val="666666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6245" y="340923"/>
            <a:ext cx="2240033" cy="1125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6">
            <a:lum/>
            <a:alphaModFix/>
          </a:blip>
          <a:srcRect/>
          <a:stretch>
            <a:fillRect/>
          </a:stretch>
        </p:blipFill>
        <p:spPr>
          <a:xfrm>
            <a:off x="4841696" y="340923"/>
            <a:ext cx="1292404" cy="111576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8185935" y="1574566"/>
            <a:ext cx="1338556" cy="11179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6433307" y="375206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059653"/>
              </p:ext>
            </p:extLst>
          </p:nvPr>
        </p:nvGraphicFramePr>
        <p:xfrm>
          <a:off x="7146218" y="5051329"/>
          <a:ext cx="2152650" cy="1276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2" name="Visio" r:id="rId9" imgW="7079104" imgH="4199377" progId="Visio.Drawing.11">
                  <p:embed/>
                </p:oleObj>
              </mc:Choice>
              <mc:Fallback>
                <p:oleObj name="Visio" r:id="rId9" imgW="7079104" imgH="4199377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6218" y="5051329"/>
                        <a:ext cx="2152650" cy="12764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722737"/>
              </p:ext>
            </p:extLst>
          </p:nvPr>
        </p:nvGraphicFramePr>
        <p:xfrm>
          <a:off x="7469163" y="3028950"/>
          <a:ext cx="1829705" cy="1555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3" name="Visio" r:id="rId11" imgW="7058574" imgH="6011153" progId="Visio.Drawing.11">
                  <p:embed/>
                </p:oleObj>
              </mc:Choice>
              <mc:Fallback>
                <p:oleObj name="Visio" r:id="rId11" imgW="7058574" imgH="6011153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9163" y="3028950"/>
                        <a:ext cx="1829705" cy="1555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753849"/>
              </p:ext>
            </p:extLst>
          </p:nvPr>
        </p:nvGraphicFramePr>
        <p:xfrm>
          <a:off x="5130801" y="4830976"/>
          <a:ext cx="1631950" cy="147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4" name="Acrobat Document" r:id="rId13" imgW="17376840" imgH="15628680" progId="AcroExch.Document.7">
                  <p:embed/>
                </p:oleObj>
              </mc:Choice>
              <mc:Fallback>
                <p:oleObj name="Acrobat Document" r:id="rId13" imgW="17376840" imgH="15628680" progId="AcroExch.Document.7">
                  <p:embed/>
                  <p:pic>
                    <p:nvPicPr>
                      <p:cNvPr id="0" name="Objek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801" y="4830976"/>
                        <a:ext cx="1631950" cy="147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886" y="4982368"/>
            <a:ext cx="1908810" cy="1272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340" y="4841569"/>
            <a:ext cx="2331208" cy="1554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270340" y="2303750"/>
            <a:ext cx="1894131" cy="1717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17339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de-DE" sz="9600" dirty="0" smtClean="0"/>
              <a:t>DRAFT</a:t>
            </a:r>
            <a:endParaRPr lang="de-DE" sz="9600" dirty="0"/>
          </a:p>
        </p:txBody>
      </p:sp>
    </p:spTree>
    <p:extLst>
      <p:ext uri="{BB962C8B-B14F-4D97-AF65-F5344CB8AC3E}">
        <p14:creationId xmlns:p14="http://schemas.microsoft.com/office/powerpoint/2010/main" val="144766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7499350" cy="922337"/>
          </a:xfrm>
        </p:spPr>
        <p:txBody>
          <a:bodyPr/>
          <a:lstStyle/>
          <a:p>
            <a:r>
              <a:rPr lang="de-DE" dirty="0" smtClean="0"/>
              <a:t>Anforderungen Simul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366838" y="1766884"/>
            <a:ext cx="7172325" cy="4005266"/>
          </a:xfrm>
        </p:spPr>
        <p:txBody>
          <a:bodyPr/>
          <a:lstStyle/>
          <a:p>
            <a:r>
              <a:rPr lang="de-DE" dirty="0"/>
              <a:t>Realisierung einer Software, die eine Simulation analog zum physisch vorhandenen System </a:t>
            </a:r>
            <a:r>
              <a:rPr lang="de-DE" dirty="0" smtClean="0"/>
              <a:t>ermöglicht</a:t>
            </a:r>
          </a:p>
          <a:p>
            <a:r>
              <a:rPr lang="de-DE" dirty="0" smtClean="0"/>
              <a:t>Simulation soll dynamisch skalierbar sein</a:t>
            </a:r>
          </a:p>
          <a:p>
            <a:pPr lvl="1"/>
            <a:r>
              <a:rPr lang="de-DE" dirty="0" smtClean="0"/>
              <a:t>Anzahl Bots</a:t>
            </a:r>
          </a:p>
          <a:p>
            <a:pPr lvl="1"/>
            <a:r>
              <a:rPr lang="de-DE" dirty="0" err="1" smtClean="0"/>
              <a:t>Pathfinding</a:t>
            </a:r>
            <a:r>
              <a:rPr lang="de-DE" dirty="0" smtClean="0"/>
              <a:t>-Algorithmen</a:t>
            </a:r>
          </a:p>
          <a:p>
            <a:r>
              <a:rPr lang="de-DE" dirty="0" smtClean="0"/>
              <a:t>Anpassbare Simulationsgeschwindigkeit</a:t>
            </a:r>
            <a:r>
              <a:rPr lang="de-DE" dirty="0"/>
              <a:t>	</a:t>
            </a:r>
            <a:endParaRPr lang="de-DE" dirty="0" smtClean="0"/>
          </a:p>
          <a:p>
            <a:r>
              <a:rPr lang="de-DE" dirty="0" smtClean="0"/>
              <a:t>AGV soll bei der Erstellung eines Angebots seine Reichweite miteinbeziehen</a:t>
            </a:r>
          </a:p>
          <a:p>
            <a:r>
              <a:rPr lang="de-DE" dirty="0" smtClean="0"/>
              <a:t>Festhalten von Simulationswerten in Statistiken</a:t>
            </a:r>
          </a:p>
          <a:p>
            <a:pPr lvl="1"/>
            <a:r>
              <a:rPr lang="de-DE" dirty="0" smtClean="0"/>
              <a:t>Durchlaufzeit für einen Satz von Aufträgen</a:t>
            </a:r>
          </a:p>
          <a:p>
            <a:pPr lvl="1"/>
            <a:r>
              <a:rPr lang="de-DE" dirty="0" smtClean="0"/>
              <a:t>Auslastung der AGV</a:t>
            </a:r>
          </a:p>
          <a:p>
            <a:pPr lvl="1"/>
            <a:endParaRPr lang="de-DE" dirty="0" smtClean="0"/>
          </a:p>
          <a:p>
            <a:pPr lvl="1"/>
            <a:endParaRPr lang="de-DE" dirty="0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1710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Simulation (Forts.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9177072" cy="5000660"/>
          </a:xfrm>
        </p:spPr>
        <p:txBody>
          <a:bodyPr/>
          <a:lstStyle/>
          <a:p>
            <a:r>
              <a:rPr lang="de-DE" dirty="0" smtClean="0"/>
              <a:t>Zwei Modi</a:t>
            </a:r>
          </a:p>
          <a:p>
            <a:pPr lvl="1"/>
            <a:r>
              <a:rPr lang="de-DE" dirty="0" smtClean="0"/>
              <a:t>Rein virtueller Modus</a:t>
            </a:r>
          </a:p>
          <a:p>
            <a:pPr lvl="2"/>
            <a:r>
              <a:rPr lang="de-DE" dirty="0" smtClean="0"/>
              <a:t>Selbstkonfigurierbare Simulation</a:t>
            </a:r>
          </a:p>
          <a:p>
            <a:pPr lvl="1"/>
            <a:r>
              <a:rPr lang="de-DE" dirty="0" smtClean="0"/>
              <a:t>Hybrider Modus</a:t>
            </a:r>
            <a:endParaRPr lang="de-DE" dirty="0"/>
          </a:p>
          <a:p>
            <a:pPr lvl="2"/>
            <a:r>
              <a:rPr lang="de-DE" dirty="0" smtClean="0"/>
              <a:t>Visualisierung der physikalischen Zelle in einem Teilbereich</a:t>
            </a:r>
          </a:p>
          <a:p>
            <a:pPr lvl="1"/>
            <a:endParaRPr lang="de-DE" dirty="0"/>
          </a:p>
          <a:p>
            <a:r>
              <a:rPr lang="de-DE" dirty="0" smtClean="0"/>
              <a:t>Software soll als Client-Server realisiert werden, weil</a:t>
            </a:r>
          </a:p>
          <a:p>
            <a:pPr lvl="1"/>
            <a:r>
              <a:rPr lang="de-DE" dirty="0" smtClean="0"/>
              <a:t>Plattformunabhängige </a:t>
            </a:r>
            <a:r>
              <a:rPr lang="de-DE" dirty="0"/>
              <a:t>Entwicklung</a:t>
            </a:r>
          </a:p>
          <a:p>
            <a:pPr lvl="1"/>
            <a:r>
              <a:rPr lang="de-DE" dirty="0" smtClean="0"/>
              <a:t>Einfache</a:t>
            </a:r>
            <a:r>
              <a:rPr lang="de-DE" dirty="0"/>
              <a:t>, </a:t>
            </a:r>
            <a:r>
              <a:rPr lang="de-DE" dirty="0" smtClean="0"/>
              <a:t>großflächige </a:t>
            </a:r>
            <a:r>
              <a:rPr lang="de-DE" dirty="0"/>
              <a:t>Verteilung </a:t>
            </a:r>
            <a:r>
              <a:rPr lang="de-DE" dirty="0" smtClean="0"/>
              <a:t>möglich</a:t>
            </a:r>
            <a:endParaRPr lang="de-DE" dirty="0"/>
          </a:p>
          <a:p>
            <a:pPr lvl="1"/>
            <a:r>
              <a:rPr lang="de-DE" dirty="0" smtClean="0"/>
              <a:t>Einheitliche </a:t>
            </a:r>
            <a:r>
              <a:rPr lang="de-DE" dirty="0"/>
              <a:t>Wartung</a:t>
            </a:r>
          </a:p>
          <a:p>
            <a:pPr lvl="1"/>
            <a:r>
              <a:rPr lang="de-DE" dirty="0" smtClean="0"/>
              <a:t>Alle </a:t>
            </a:r>
            <a:r>
              <a:rPr lang="de-DE" dirty="0"/>
              <a:t>Nutzer haben einheitliche Version</a:t>
            </a:r>
          </a:p>
          <a:p>
            <a:pPr lvl="1"/>
            <a:r>
              <a:rPr lang="de-DE" dirty="0" smtClean="0"/>
              <a:t>Bereitstellung </a:t>
            </a:r>
            <a:r>
              <a:rPr lang="de-DE" dirty="0"/>
              <a:t>von </a:t>
            </a:r>
            <a:r>
              <a:rPr lang="de-DE" dirty="0" smtClean="0"/>
              <a:t>Statistiken und Szenarien für </a:t>
            </a:r>
            <a:r>
              <a:rPr lang="de-DE" dirty="0"/>
              <a:t>mehrere Benutzer</a:t>
            </a:r>
          </a:p>
          <a:p>
            <a:pPr lvl="1"/>
            <a:r>
              <a:rPr lang="de-DE" dirty="0" smtClean="0"/>
              <a:t>Kapselung der Kommunikation mit der physischen Zell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2541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305280314"/>
              </p:ext>
            </p:extLst>
          </p:nvPr>
        </p:nvGraphicFramePr>
        <p:xfrm>
          <a:off x="507999" y="854075"/>
          <a:ext cx="42037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2" name="Diagramm 11"/>
          <p:cNvGraphicFramePr/>
          <p:nvPr>
            <p:extLst>
              <p:ext uri="{D42A27DB-BD31-4B8C-83A1-F6EECF244321}">
                <p14:modId xmlns:p14="http://schemas.microsoft.com/office/powerpoint/2010/main" val="2586548718"/>
              </p:ext>
            </p:extLst>
          </p:nvPr>
        </p:nvGraphicFramePr>
        <p:xfrm>
          <a:off x="4902198" y="1652588"/>
          <a:ext cx="4483101" cy="4794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74494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306182888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03446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Komponen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747713" y="1547813"/>
            <a:ext cx="4691061" cy="4605337"/>
          </a:xfrm>
        </p:spPr>
        <p:txBody>
          <a:bodyPr/>
          <a:lstStyle/>
          <a:p>
            <a:r>
              <a:rPr lang="de-DE" dirty="0" smtClean="0"/>
              <a:t>stationäre Lagerplätze: </a:t>
            </a:r>
          </a:p>
          <a:p>
            <a:pPr lvl="1"/>
            <a:r>
              <a:rPr lang="de-DE" sz="2000" dirty="0" smtClean="0"/>
              <a:t>Rampen</a:t>
            </a:r>
            <a:r>
              <a:rPr lang="de-DE" dirty="0" smtClean="0"/>
              <a:t>: FIFO-Lager</a:t>
            </a:r>
          </a:p>
          <a:p>
            <a:r>
              <a:rPr lang="de-DE" dirty="0" err="1" smtClean="0"/>
              <a:t>Autimatic</a:t>
            </a:r>
            <a:r>
              <a:rPr lang="de-DE" dirty="0" smtClean="0"/>
              <a:t> </a:t>
            </a:r>
            <a:r>
              <a:rPr lang="de-DE" dirty="0" err="1" smtClean="0"/>
              <a:t>Guided</a:t>
            </a:r>
            <a:r>
              <a:rPr lang="de-DE" dirty="0" smtClean="0"/>
              <a:t> </a:t>
            </a:r>
            <a:r>
              <a:rPr lang="de-DE" dirty="0" err="1" smtClean="0"/>
              <a:t>Vehicles</a:t>
            </a:r>
            <a:r>
              <a:rPr lang="de-DE" dirty="0" smtClean="0"/>
              <a:t>:</a:t>
            </a:r>
          </a:p>
          <a:p>
            <a:pPr lvl="1"/>
            <a:r>
              <a:rPr lang="de-DE" sz="2000" dirty="0" err="1" smtClean="0"/>
              <a:t>Volksbots</a:t>
            </a:r>
            <a:endParaRPr lang="de-DE" dirty="0" smtClean="0"/>
          </a:p>
          <a:p>
            <a:endParaRPr lang="de-DE" dirty="0"/>
          </a:p>
          <a:p>
            <a:r>
              <a:rPr lang="de-DE" dirty="0" err="1" smtClean="0"/>
              <a:t>MICAz</a:t>
            </a:r>
            <a:r>
              <a:rPr lang="de-DE" dirty="0" smtClean="0"/>
              <a:t>-Module</a:t>
            </a:r>
          </a:p>
          <a:p>
            <a:endParaRPr lang="de-DE" dirty="0"/>
          </a:p>
          <a:p>
            <a:r>
              <a:rPr lang="de-DE" dirty="0" smtClean="0"/>
              <a:t>Im nächsten Schritt:</a:t>
            </a:r>
          </a:p>
          <a:p>
            <a:pPr lvl="1"/>
            <a:r>
              <a:rPr lang="de-DE" dirty="0" smtClean="0"/>
              <a:t>Steigförderer</a:t>
            </a:r>
          </a:p>
          <a:p>
            <a:pPr lvl="1"/>
            <a:r>
              <a:rPr lang="de-DE" dirty="0" smtClean="0"/>
              <a:t>STASH-Controller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8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7361449" y="3868235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5459241" y="1266481"/>
            <a:ext cx="2361256" cy="26017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281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el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1. Paket wird am Eingang verarbeitet.</a:t>
            </a:r>
            <a:endParaRPr lang="de-DE" dirty="0"/>
          </a:p>
        </p:txBody>
      </p:sp>
      <p:pic>
        <p:nvPicPr>
          <p:cNvPr id="22" name="Inhaltsplatzhalter 2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85071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2. </a:t>
            </a:r>
            <a:r>
              <a:rPr lang="de-DE" dirty="0" err="1" smtClean="0"/>
              <a:t>Volksbot</a:t>
            </a:r>
            <a:r>
              <a:rPr lang="de-DE" dirty="0" smtClean="0"/>
              <a:t> berechnet Energieaufwand.</a:t>
            </a:r>
            <a:endParaRPr lang="de-DE" dirty="0"/>
          </a:p>
        </p:txBody>
      </p:sp>
      <p:pic>
        <p:nvPicPr>
          <p:cNvPr id="13" name="Inhaltsplatzhalter 1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2" name="Textfeld 1"/>
          <p:cNvSpPr txBox="1"/>
          <p:nvPr/>
        </p:nvSpPr>
        <p:spPr>
          <a:xfrm>
            <a:off x="4895850" y="2876550"/>
            <a:ext cx="10668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berechnet</a:t>
            </a:r>
            <a:endParaRPr lang="de-DE" sz="1400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26197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heme/theme1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ldenburg</Template>
  <TotalTime>0</TotalTime>
  <Words>1465</Words>
  <Application>Microsoft Office PowerPoint</Application>
  <PresentationFormat>A4-Papier (210x297 mm)</PresentationFormat>
  <Paragraphs>503</Paragraphs>
  <Slides>46</Slides>
  <Notes>45</Notes>
  <HiddenSlides>0</HiddenSlides>
  <MMClips>1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46</vt:i4>
      </vt:variant>
    </vt:vector>
  </HeadingPairs>
  <TitlesOfParts>
    <vt:vector size="49" baseType="lpstr">
      <vt:lpstr>Benutzerdefiniertes Design</vt:lpstr>
      <vt:lpstr>Acrobat Document</vt:lpstr>
      <vt:lpstr>Visio</vt:lpstr>
      <vt:lpstr>Projektgruppe</vt:lpstr>
      <vt:lpstr>Motivation / Ziel</vt:lpstr>
      <vt:lpstr>Lösungsansatz ggf. raus</vt:lpstr>
      <vt:lpstr>Vision FAISE</vt:lpstr>
      <vt:lpstr>Agenda</vt:lpstr>
      <vt:lpstr>Agenda</vt:lpstr>
      <vt:lpstr>Systembeschreibung - Komponenten</vt:lpstr>
      <vt:lpstr>Ablaufszenario 1. Paket wird am Eingang verarbeitet.</vt:lpstr>
      <vt:lpstr>Ablaufszenario 2. Volksbot berechnet Energieaufwand.</vt:lpstr>
      <vt:lpstr>Ablaufszenario 3. Volksbot lädt Paket auf.</vt:lpstr>
      <vt:lpstr>Ablaufszenario 4. Paket wird am Ausgang/ Ziel abgeladen.</vt:lpstr>
      <vt:lpstr>Systembeschreibung - Multiagentensystem </vt:lpstr>
      <vt:lpstr>Systembeschreibung - Agenten</vt:lpstr>
      <vt:lpstr>Systembeschreibung - Agenten</vt:lpstr>
      <vt:lpstr>Agenda</vt:lpstr>
      <vt:lpstr>Anforderungen – Lastenheft</vt:lpstr>
      <vt:lpstr>Anforderungen –Architektur/Komponenten</vt:lpstr>
      <vt:lpstr>Anforderungen - Multiagentenframework</vt:lpstr>
      <vt:lpstr>Entwurf – Architektur </vt:lpstr>
      <vt:lpstr>Entwurf – Abläufe auf Agentenebene</vt:lpstr>
      <vt:lpstr>Entwurf – Abläufe auf Agentenebene</vt:lpstr>
      <vt:lpstr>Implementierung - Agententypen</vt:lpstr>
      <vt:lpstr>Implementierung – Interaktion der Komponenten </vt:lpstr>
      <vt:lpstr>Herauforderungen/Schwierigkeiten</vt:lpstr>
      <vt:lpstr>Ausblick</vt:lpstr>
      <vt:lpstr>Agenda</vt:lpstr>
      <vt:lpstr>Anforderungen</vt:lpstr>
      <vt:lpstr>Konzeption I - Rampen</vt:lpstr>
      <vt:lpstr>Konzeption II - Volksbots</vt:lpstr>
      <vt:lpstr>Ansteuerung der Bolzen</vt:lpstr>
      <vt:lpstr>Kommunikationsstack</vt:lpstr>
      <vt:lpstr>Agenten-Nachrichten</vt:lpstr>
      <vt:lpstr>Anforderungen</vt:lpstr>
      <vt:lpstr>Agenda</vt:lpstr>
      <vt:lpstr>Anforderungen/ Konzeption</vt:lpstr>
      <vt:lpstr>Weg- / Netzplanung</vt:lpstr>
      <vt:lpstr>Suchalgorithmen</vt:lpstr>
      <vt:lpstr>Demo</vt:lpstr>
      <vt:lpstr>Agenda</vt:lpstr>
      <vt:lpstr>Zusammenfassung / Fazit</vt:lpstr>
      <vt:lpstr>Zusammenfassung / Ausblick</vt:lpstr>
      <vt:lpstr>Zusammenfassung / Ausblick</vt:lpstr>
      <vt:lpstr>Zeit für Fragen!</vt:lpstr>
      <vt:lpstr>PowerPoint-Präsentation</vt:lpstr>
      <vt:lpstr>Anforderungen Simulation</vt:lpstr>
      <vt:lpstr>Anforderungen Simulation (Forts.)</vt:lpstr>
    </vt:vector>
  </TitlesOfParts>
  <Company>Uni Oldenbu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ologien des Wissensmanagement im Internet  1. Einleitung</dc:title>
  <dc:creator>Jan Vox</dc:creator>
  <cp:lastModifiedBy>Jan-Gerd</cp:lastModifiedBy>
  <cp:revision>162</cp:revision>
  <cp:lastPrinted>2001-10-29T13:39:47Z</cp:lastPrinted>
  <dcterms:created xsi:type="dcterms:W3CDTF">2005-03-27T10:20:33Z</dcterms:created>
  <dcterms:modified xsi:type="dcterms:W3CDTF">2014-09-29T08:39:49Z</dcterms:modified>
</cp:coreProperties>
</file>